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YaHei Consolas Hybrid" w:eastAsia="YaHei Consolas Hybrid" w:hAnsi="YaHei Consolas Hybrid" w:cstheme="majorBidi"/>
          <w:caps/>
          <w:kern w:val="2"/>
          <w:sz w:val="21"/>
        </w:rPr>
        <w:id w:val="1576631905"/>
        <w:docPartObj>
          <w:docPartGallery w:val="Cover Pages"/>
          <w:docPartUnique/>
        </w:docPartObj>
      </w:sdtPr>
      <w:sdtEndPr>
        <w:rPr>
          <w:rFonts w:cstheme="minorBidi"/>
          <w:caps w:val="0"/>
          <w:kern w:val="0"/>
          <w:sz w:val="22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10682"/>
          </w:tblGrid>
          <w:tr w:rsidR="00447417" w:rsidRPr="00C62845">
            <w:trPr>
              <w:trHeight w:val="2880"/>
              <w:jc w:val="center"/>
            </w:trPr>
            <w:tc>
              <w:tcPr>
                <w:tcW w:w="5000" w:type="pct"/>
              </w:tcPr>
              <w:p w:rsidR="00447417" w:rsidRPr="00C62845" w:rsidRDefault="00447417" w:rsidP="00593A2A">
                <w:pPr>
                  <w:pStyle w:val="a6"/>
                  <w:jc w:val="center"/>
                  <w:rPr>
                    <w:rFonts w:ascii="YaHei Consolas Hybrid" w:eastAsia="YaHei Consolas Hybrid" w:hAnsi="YaHei Consolas Hybrid" w:cstheme="majorBidi"/>
                    <w:caps/>
                  </w:rPr>
                </w:pPr>
              </w:p>
            </w:tc>
          </w:tr>
          <w:tr w:rsidR="00447417" w:rsidRPr="00C62845">
            <w:trPr>
              <w:trHeight w:val="1440"/>
              <w:jc w:val="center"/>
            </w:trPr>
            <w:sdt>
              <w:sdtPr>
                <w:rPr>
                  <w:rFonts w:asciiTheme="majorHAnsi" w:eastAsia="微软雅黑" w:hAnsiTheme="majorHAnsi" w:cstheme="majorBidi"/>
                  <w:b/>
                  <w:sz w:val="72"/>
                  <w:szCs w:val="72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447417" w:rsidRPr="00C62845" w:rsidRDefault="00F1597F" w:rsidP="009573A9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 w:cstheme="majorBidi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Theme="majorHAnsi" w:eastAsia="微软雅黑" w:hAnsiTheme="majorHAnsi" w:cstheme="majorBidi" w:hint="eastAsia"/>
                        <w:b/>
                        <w:sz w:val="72"/>
                        <w:szCs w:val="72"/>
                      </w:rPr>
                      <w:t>RocketMQ</w:t>
                    </w:r>
                    <w:proofErr w:type="spellEnd"/>
                    <w:r w:rsidR="009573A9">
                      <w:rPr>
                        <w:rFonts w:asciiTheme="majorHAnsi" w:eastAsia="微软雅黑" w:hAnsi="微软雅黑" w:cstheme="majorBidi" w:hint="eastAsia"/>
                        <w:b/>
                        <w:sz w:val="72"/>
                        <w:szCs w:val="72"/>
                      </w:rPr>
                      <w:t>最佳实践</w:t>
                    </w:r>
                  </w:p>
                </w:tc>
              </w:sdtContent>
            </w:sdt>
          </w:tr>
          <w:tr w:rsidR="00447417" w:rsidRPr="00C62845">
            <w:trPr>
              <w:trHeight w:val="720"/>
              <w:jc w:val="center"/>
            </w:trPr>
            <w:sdt>
              <w:sdtPr>
                <w:rPr>
                  <w:rFonts w:asciiTheme="majorHAnsi" w:eastAsia="微软雅黑" w:hAnsiTheme="majorHAnsi" w:cstheme="majorBidi"/>
                  <w:sz w:val="30"/>
                  <w:szCs w:val="30"/>
                </w:rPr>
                <w:alias w:val="副标题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447417" w:rsidRPr="00C62845" w:rsidRDefault="000E4971" w:rsidP="000E4971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="微软雅黑" w:hAnsiTheme="majorHAnsi" w:cstheme="majorBidi" w:hint="eastAsia"/>
                        <w:sz w:val="30"/>
                        <w:szCs w:val="30"/>
                      </w:rPr>
                      <w:t>v</w:t>
                    </w:r>
                    <w:r w:rsidR="00B4663B">
                      <w:rPr>
                        <w:rFonts w:asciiTheme="majorHAnsi" w:eastAsia="微软雅黑" w:hAnsiTheme="majorHAnsi" w:cstheme="majorBidi" w:hint="eastAsia"/>
                        <w:sz w:val="30"/>
                        <w:szCs w:val="30"/>
                      </w:rPr>
                      <w:t>3.0.0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C62845" w:rsidRDefault="00447417">
                <w:pPr>
                  <w:pStyle w:val="a6"/>
                  <w:jc w:val="center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447417" w:rsidRPr="00C62845">
            <w:trPr>
              <w:trHeight w:val="360"/>
              <w:jc w:val="center"/>
            </w:trPr>
            <w:sdt>
              <w:sdtPr>
                <w:rPr>
                  <w:rFonts w:ascii="微软雅黑" w:eastAsia="微软雅黑" w:hAnsi="微软雅黑"/>
                  <w:b/>
                  <w:bCs/>
                </w:rPr>
                <w:alias w:val="作者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>
                <w:rPr>
                  <w:rFonts w:hint="eastAsia"/>
                  <w:b w:val="0"/>
                  <w:bCs w:val="0"/>
                </w:rPr>
              </w:sdtEndPr>
              <w:sdtContent>
                <w:tc>
                  <w:tcPr>
                    <w:tcW w:w="5000" w:type="pct"/>
                    <w:vAlign w:val="center"/>
                  </w:tcPr>
                  <w:p w:rsidR="00447417" w:rsidRPr="00C62845" w:rsidRDefault="005C5938" w:rsidP="00891751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/>
                        <w:b/>
                        <w:bCs/>
                      </w:rPr>
                    </w:pPr>
                    <w:r w:rsidRPr="005C5938">
                      <w:rPr>
                        <w:rFonts w:ascii="微软雅黑" w:eastAsia="微软雅黑" w:hAnsi="微软雅黑" w:hint="eastAsia"/>
                      </w:rPr>
                      <w:t>©</w:t>
                    </w:r>
                    <w:proofErr w:type="spellStart"/>
                    <w:r w:rsidRPr="005C5938">
                      <w:rPr>
                        <w:rFonts w:ascii="微软雅黑" w:eastAsia="微软雅黑" w:hAnsi="微软雅黑" w:hint="eastAsia"/>
                      </w:rPr>
                      <w:t>Alibaba</w:t>
                    </w:r>
                    <w:proofErr w:type="spellEnd"/>
                    <w:r w:rsidRPr="005C5938">
                      <w:rPr>
                        <w:rFonts w:ascii="微软雅黑" w:eastAsia="微软雅黑" w:hAnsi="微软雅黑" w:hint="eastAsia"/>
                      </w:rPr>
                      <w:t xml:space="preserve"> 淘宝消息中间件项目组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27750F" w:rsidRDefault="00F70497">
                <w:pPr>
                  <w:pStyle w:val="a6"/>
                  <w:jc w:val="center"/>
                  <w:rPr>
                    <w:rFonts w:asciiTheme="majorHAnsi" w:eastAsia="YaHei Consolas Hybrid" w:hAnsiTheme="majorHAnsi"/>
                    <w:b/>
                    <w:bCs/>
                  </w:rPr>
                </w:pPr>
                <w:r w:rsidRPr="0027750F">
                  <w:rPr>
                    <w:rFonts w:asciiTheme="majorHAnsi" w:eastAsia="YaHei Consolas Hybrid" w:hAnsiTheme="majorHAnsi"/>
                  </w:rPr>
                  <w:fldChar w:fldCharType="begin"/>
                </w:r>
                <w:r w:rsidR="00D063EE" w:rsidRPr="0027750F">
                  <w:rPr>
                    <w:rFonts w:asciiTheme="majorHAnsi" w:eastAsia="YaHei Consolas Hybrid" w:hAnsiTheme="majorHAnsi"/>
                  </w:rPr>
                  <w:instrText xml:space="preserve"> SAVEDATE  \@ "yyyy/M/d"  \* MERGEFORMAT </w:instrTex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separate"/>
                </w:r>
                <w:r w:rsidR="00C625EF">
                  <w:rPr>
                    <w:rFonts w:asciiTheme="majorHAnsi" w:eastAsia="YaHei Consolas Hybrid" w:hAnsiTheme="majorHAnsi"/>
                    <w:noProof/>
                  </w:rPr>
                  <w:t>2013/9/23</w: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end"/>
                </w:r>
              </w:p>
            </w:tc>
          </w:tr>
        </w:tbl>
        <w:p w:rsidR="001A276F" w:rsidRDefault="001A276F">
          <w:pPr>
            <w:pStyle w:val="a6"/>
            <w:rPr>
              <w:rFonts w:ascii="YaHei Consolas Hybrid" w:eastAsia="YaHei Consolas Hybrid" w:hAnsi="YaHei Consolas Hybrid"/>
            </w:rPr>
          </w:pPr>
        </w:p>
        <w:p w:rsidR="001A276F" w:rsidRDefault="001A276F">
          <w:pPr>
            <w:widowControl/>
            <w:jc w:val="left"/>
            <w:rPr>
              <w:rFonts w:ascii="YaHei Consolas Hybrid" w:eastAsia="YaHei Consolas Hybrid" w:hAnsi="YaHei Consolas Hybrid"/>
              <w:kern w:val="0"/>
              <w:sz w:val="22"/>
            </w:rPr>
          </w:pPr>
          <w:r>
            <w:rPr>
              <w:rFonts w:ascii="YaHei Consolas Hybrid" w:eastAsia="YaHei Consolas Hybrid" w:hAnsi="YaHei Consolas Hybrid"/>
            </w:rPr>
            <w:br w:type="page"/>
          </w:r>
        </w:p>
        <w:p w:rsidR="00CB022A" w:rsidRPr="00CB022A" w:rsidRDefault="00CB022A" w:rsidP="002238F2">
          <w:pPr>
            <w:pStyle w:val="a6"/>
            <w:jc w:val="center"/>
            <w:rPr>
              <w:rFonts w:ascii="YaHei Consolas Hybrid" w:eastAsia="YaHei Consolas Hybrid" w:hAnsi="YaHei Consolas Hybrid"/>
              <w:b/>
              <w:sz w:val="32"/>
              <w:szCs w:val="32"/>
            </w:rPr>
          </w:pPr>
          <w:r w:rsidRPr="00CB022A">
            <w:rPr>
              <w:rFonts w:ascii="YaHei Consolas Hybrid" w:eastAsia="YaHei Consolas Hybrid" w:hAnsi="YaHei Consolas Hybrid" w:hint="eastAsia"/>
              <w:b/>
              <w:sz w:val="32"/>
              <w:szCs w:val="32"/>
            </w:rPr>
            <w:lastRenderedPageBreak/>
            <w:t>文档变更历史</w:t>
          </w:r>
        </w:p>
        <w:tbl>
          <w:tblPr>
            <w:tblStyle w:val="ad"/>
            <w:tblW w:w="0" w:type="auto"/>
            <w:tblLayout w:type="fixed"/>
            <w:tblLook w:val="04A0"/>
          </w:tblPr>
          <w:tblGrid>
            <w:gridCol w:w="959"/>
            <w:gridCol w:w="4381"/>
            <w:gridCol w:w="3273"/>
            <w:gridCol w:w="2069"/>
          </w:tblGrid>
          <w:tr w:rsidR="00CB022A" w:rsidRPr="00E218A2" w:rsidTr="00E218A2">
            <w:trPr>
              <w:trHeight w:val="284"/>
            </w:trPr>
            <w:tc>
              <w:tcPr>
                <w:tcW w:w="959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序号</w:t>
                </w:r>
              </w:p>
            </w:tc>
            <w:tc>
              <w:tcPr>
                <w:tcW w:w="4381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主要更改内容</w:t>
                </w:r>
              </w:p>
            </w:tc>
            <w:tc>
              <w:tcPr>
                <w:tcW w:w="3273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人</w:t>
                </w:r>
              </w:p>
            </w:tc>
            <w:tc>
              <w:tcPr>
                <w:tcW w:w="2069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时间</w:t>
                </w:r>
              </w:p>
            </w:tc>
          </w:tr>
          <w:tr w:rsidR="00CB022A" w:rsidTr="00CB022A">
            <w:trPr>
              <w:trHeight w:val="284"/>
            </w:trPr>
            <w:tc>
              <w:tcPr>
                <w:tcW w:w="95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1</w:t>
                </w:r>
              </w:p>
            </w:tc>
            <w:tc>
              <w:tcPr>
                <w:tcW w:w="4381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建立初始版本</w:t>
                </w:r>
              </w:p>
            </w:tc>
            <w:tc>
              <w:tcPr>
                <w:tcW w:w="3273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誓嘉vintage.wang@gmail.com</w:t>
                </w:r>
              </w:p>
            </w:tc>
            <w:tc>
              <w:tcPr>
                <w:tcW w:w="2069" w:type="dxa"/>
              </w:tcPr>
              <w:p w:rsidR="00CB022A" w:rsidRPr="00CB022A" w:rsidRDefault="00CB022A" w:rsidP="00E80A80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 w:rsidRPr="00CB022A">
                  <w:rPr>
                    <w:rFonts w:ascii="YaHei Consolas Hybrid" w:eastAsia="YaHei Consolas Hybrid" w:hAnsi="YaHei Consolas Hybrid"/>
                  </w:rPr>
                  <w:t>2013/</w:t>
                </w:r>
                <w:r w:rsidR="00E80A80">
                  <w:rPr>
                    <w:rFonts w:ascii="YaHei Consolas Hybrid" w:eastAsia="YaHei Consolas Hybrid" w:hAnsi="YaHei Consolas Hybrid" w:hint="eastAsia"/>
                  </w:rPr>
                  <w:t>9</w:t>
                </w:r>
                <w:r w:rsidRPr="00CB022A">
                  <w:rPr>
                    <w:rFonts w:ascii="YaHei Consolas Hybrid" w:eastAsia="YaHei Consolas Hybrid" w:hAnsi="YaHei Consolas Hybrid"/>
                  </w:rPr>
                  <w:t>/</w:t>
                </w:r>
                <w:r w:rsidR="00E80A80">
                  <w:rPr>
                    <w:rFonts w:ascii="YaHei Consolas Hybrid" w:eastAsia="YaHei Consolas Hybrid" w:hAnsi="YaHei Consolas Hybrid" w:hint="eastAsia"/>
                  </w:rPr>
                  <w:t>23</w:t>
                </w: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2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Pr="00CB022A" w:rsidRDefault="00C90704" w:rsidP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3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4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5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6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7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</w:tbl>
        <w:p w:rsidR="00F17AB4" w:rsidRDefault="00F70497">
          <w:pPr>
            <w:pStyle w:val="a6"/>
            <w:rPr>
              <w:rFonts w:ascii="YaHei Consolas Hybrid" w:eastAsia="YaHei Consolas Hybrid" w:hAnsi="YaHei Consolas Hybrid"/>
            </w:rPr>
            <w:sectPr w:rsidR="00F17AB4" w:rsidSect="004A7ED2">
              <w:headerReference w:type="even" r:id="rId9"/>
              <w:headerReference w:type="default" r:id="rId10"/>
              <w:pgSz w:w="11906" w:h="16838"/>
              <w:pgMar w:top="720" w:right="720" w:bottom="720" w:left="720" w:header="510" w:footer="992" w:gutter="0"/>
              <w:cols w:space="425"/>
              <w:docGrid w:type="lines" w:linePitch="312"/>
            </w:sectPr>
          </w:pPr>
        </w:p>
      </w:sdtContent>
    </w:sdt>
    <w:sdt>
      <w:sdtPr>
        <w:rPr>
          <w:lang w:val="zh-CN"/>
        </w:rPr>
        <w:id w:val="192978999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BC0D96" w:rsidRDefault="00BC0D96" w:rsidP="002E6071">
          <w:pPr>
            <w:widowControl/>
            <w:jc w:val="center"/>
          </w:pPr>
          <w:r w:rsidRPr="00E34AE5">
            <w:rPr>
              <w:rFonts w:ascii="YaHei Consolas Hybrid" w:hAnsi="YaHei Consolas Hybrid"/>
              <w:b/>
              <w:sz w:val="28"/>
              <w:szCs w:val="28"/>
              <w:lang w:val="zh-CN"/>
            </w:rPr>
            <w:t>目录</w:t>
          </w:r>
        </w:p>
        <w:p w:rsidR="00360B2E" w:rsidRDefault="00F70497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 w:rsidR="00BC0D96">
            <w:instrText xml:space="preserve"> TOC \o "1-3" \h \z \u </w:instrText>
          </w:r>
          <w:r>
            <w:fldChar w:fldCharType="separate"/>
          </w:r>
          <w:hyperlink w:anchor="_Toc367714854" w:history="1">
            <w:r w:rsidR="00360B2E" w:rsidRPr="00767CEF">
              <w:rPr>
                <w:rStyle w:val="a9"/>
                <w:rFonts w:ascii="YaHei Consolas Hybrid" w:hAnsi="YaHei Consolas Hybrid"/>
                <w:noProof/>
              </w:rPr>
              <w:t>1</w:t>
            </w:r>
            <w:r w:rsidR="00360B2E">
              <w:rPr>
                <w:rFonts w:asciiTheme="minorHAnsi" w:eastAsiaTheme="minorEastAsia" w:hAnsiTheme="minorHAnsi"/>
                <w:noProof/>
              </w:rPr>
              <w:tab/>
            </w:r>
            <w:r w:rsidR="00360B2E" w:rsidRPr="00767CEF">
              <w:rPr>
                <w:rStyle w:val="a9"/>
                <w:rFonts w:ascii="YaHei Consolas Hybrid" w:hAnsi="YaHei Consolas Hybrid" w:hint="eastAsia"/>
                <w:noProof/>
              </w:rPr>
              <w:t>前言</w:t>
            </w:r>
            <w:r w:rsidR="00360B2E">
              <w:rPr>
                <w:noProof/>
                <w:webHidden/>
              </w:rPr>
              <w:tab/>
            </w:r>
            <w:r w:rsidR="00360B2E">
              <w:rPr>
                <w:noProof/>
                <w:webHidden/>
              </w:rPr>
              <w:fldChar w:fldCharType="begin"/>
            </w:r>
            <w:r w:rsidR="00360B2E">
              <w:rPr>
                <w:noProof/>
                <w:webHidden/>
              </w:rPr>
              <w:instrText xml:space="preserve"> PAGEREF _Toc367714854 \h </w:instrText>
            </w:r>
            <w:r w:rsidR="00360B2E">
              <w:rPr>
                <w:noProof/>
                <w:webHidden/>
              </w:rPr>
            </w:r>
            <w:r w:rsidR="00360B2E">
              <w:rPr>
                <w:noProof/>
                <w:webHidden/>
              </w:rPr>
              <w:fldChar w:fldCharType="separate"/>
            </w:r>
            <w:r w:rsidR="00360B2E">
              <w:rPr>
                <w:noProof/>
                <w:webHidden/>
              </w:rPr>
              <w:t>1</w:t>
            </w:r>
            <w:r w:rsidR="00360B2E">
              <w:rPr>
                <w:noProof/>
                <w:webHidden/>
              </w:rPr>
              <w:fldChar w:fldCharType="end"/>
            </w:r>
          </w:hyperlink>
        </w:p>
        <w:p w:rsidR="00360B2E" w:rsidRDefault="00360B2E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714855" w:history="1">
            <w:r w:rsidRPr="00767CEF">
              <w:rPr>
                <w:rStyle w:val="a9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767CEF">
              <w:rPr>
                <w:rStyle w:val="a9"/>
                <w:noProof/>
              </w:rPr>
              <w:t>Producer</w:t>
            </w:r>
            <w:r w:rsidRPr="00767CEF">
              <w:rPr>
                <w:rStyle w:val="a9"/>
                <w:rFonts w:hint="eastAsia"/>
                <w:noProof/>
              </w:rPr>
              <w:t>最佳实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714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0B2E" w:rsidRDefault="00360B2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714856" w:history="1">
            <w:r w:rsidRPr="00767CEF">
              <w:rPr>
                <w:rStyle w:val="a9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767CEF">
              <w:rPr>
                <w:rStyle w:val="a9"/>
                <w:rFonts w:hint="eastAsia"/>
                <w:noProof/>
              </w:rPr>
              <w:t>发送消息注意事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714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0B2E" w:rsidRDefault="00360B2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714857" w:history="1">
            <w:r w:rsidRPr="00767CEF">
              <w:rPr>
                <w:rStyle w:val="a9"/>
                <w:noProof/>
              </w:rPr>
              <w:t>2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767CEF">
              <w:rPr>
                <w:rStyle w:val="a9"/>
                <w:rFonts w:hint="eastAsia"/>
                <w:noProof/>
              </w:rPr>
              <w:t>消息发送失败如何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714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0B2E" w:rsidRDefault="00360B2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714858" w:history="1">
            <w:r w:rsidRPr="00767CEF">
              <w:rPr>
                <w:rStyle w:val="a9"/>
                <w:noProof/>
              </w:rPr>
              <w:t>2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767CEF">
              <w:rPr>
                <w:rStyle w:val="a9"/>
                <w:rFonts w:hint="eastAsia"/>
                <w:noProof/>
              </w:rPr>
              <w:t>选择</w:t>
            </w:r>
            <w:r w:rsidRPr="00767CEF">
              <w:rPr>
                <w:rStyle w:val="a9"/>
                <w:noProof/>
              </w:rPr>
              <w:t>oneway</w:t>
            </w:r>
            <w:r w:rsidRPr="00767CEF">
              <w:rPr>
                <w:rStyle w:val="a9"/>
                <w:rFonts w:hint="eastAsia"/>
                <w:noProof/>
              </w:rPr>
              <w:t>形式发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714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0B2E" w:rsidRDefault="00360B2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714859" w:history="1">
            <w:r w:rsidRPr="00767CEF">
              <w:rPr>
                <w:rStyle w:val="a9"/>
                <w:noProof/>
              </w:rPr>
              <w:t>2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767CEF">
              <w:rPr>
                <w:rStyle w:val="a9"/>
                <w:rFonts w:hint="eastAsia"/>
                <w:noProof/>
              </w:rPr>
              <w:t>发送顺序消息注意事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714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0B2E" w:rsidRDefault="00360B2E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714860" w:history="1">
            <w:r w:rsidRPr="00767CEF">
              <w:rPr>
                <w:rStyle w:val="a9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767CEF">
              <w:rPr>
                <w:rStyle w:val="a9"/>
                <w:noProof/>
              </w:rPr>
              <w:t>Consumer</w:t>
            </w:r>
            <w:r w:rsidRPr="00767CEF">
              <w:rPr>
                <w:rStyle w:val="a9"/>
                <w:rFonts w:hint="eastAsia"/>
                <w:noProof/>
              </w:rPr>
              <w:t>最佳实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714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0B2E" w:rsidRDefault="00360B2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714861" w:history="1">
            <w:r w:rsidRPr="00767CEF">
              <w:rPr>
                <w:rStyle w:val="a9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767CEF">
              <w:rPr>
                <w:rStyle w:val="a9"/>
                <w:rFonts w:hint="eastAsia"/>
                <w:noProof/>
              </w:rPr>
              <w:t>消费失败处理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714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0B2E" w:rsidRDefault="00360B2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714862" w:history="1">
            <w:r w:rsidRPr="00767CEF">
              <w:rPr>
                <w:rStyle w:val="a9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767CEF">
              <w:rPr>
                <w:rStyle w:val="a9"/>
                <w:rFonts w:hint="eastAsia"/>
                <w:noProof/>
              </w:rPr>
              <w:t>消费速度慢处理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714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0B2E" w:rsidRDefault="00360B2E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714863" w:history="1">
            <w:r w:rsidRPr="00767CEF">
              <w:rPr>
                <w:rStyle w:val="a9"/>
                <w:noProof/>
              </w:rPr>
              <w:t>3.2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767CEF">
              <w:rPr>
                <w:rStyle w:val="a9"/>
                <w:rFonts w:hint="eastAsia"/>
                <w:noProof/>
              </w:rPr>
              <w:t>提高消费速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714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0B2E" w:rsidRDefault="00360B2E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714864" w:history="1">
            <w:r w:rsidRPr="00767CEF">
              <w:rPr>
                <w:rStyle w:val="a9"/>
                <w:noProof/>
              </w:rPr>
              <w:t>3.2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767CEF">
              <w:rPr>
                <w:rStyle w:val="a9"/>
                <w:rFonts w:hint="eastAsia"/>
                <w:noProof/>
              </w:rPr>
              <w:t>跳过非重要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714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0B2E" w:rsidRDefault="00360B2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714865" w:history="1">
            <w:r w:rsidRPr="00767CEF">
              <w:rPr>
                <w:rStyle w:val="a9"/>
                <w:noProof/>
              </w:rPr>
              <w:t>3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767CEF">
              <w:rPr>
                <w:rStyle w:val="a9"/>
                <w:rFonts w:hint="eastAsia"/>
                <w:noProof/>
              </w:rPr>
              <w:t>消费打印日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714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0B2E" w:rsidRDefault="00360B2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714866" w:history="1">
            <w:r w:rsidRPr="00767CEF">
              <w:rPr>
                <w:rStyle w:val="a9"/>
                <w:noProof/>
              </w:rPr>
              <w:t>3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767CEF">
              <w:rPr>
                <w:rStyle w:val="a9"/>
                <w:rFonts w:hint="eastAsia"/>
                <w:noProof/>
              </w:rPr>
              <w:t>利用服务器消息过滤，避免多余的消息传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714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0B2E" w:rsidRDefault="00360B2E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714867" w:history="1">
            <w:r w:rsidRPr="00767CEF">
              <w:rPr>
                <w:rStyle w:val="a9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767CEF">
              <w:rPr>
                <w:rStyle w:val="a9"/>
                <w:rFonts w:hint="eastAsia"/>
                <w:noProof/>
              </w:rPr>
              <w:t>新上线一个应用需要注意什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714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0D96" w:rsidRDefault="00F70497">
          <w:r>
            <w:fldChar w:fldCharType="end"/>
          </w:r>
        </w:p>
      </w:sdtContent>
    </w:sdt>
    <w:p w:rsidR="00F17AB4" w:rsidRDefault="00F17AB4">
      <w:pPr>
        <w:widowControl/>
        <w:jc w:val="left"/>
        <w:sectPr w:rsidR="00F17AB4" w:rsidSect="00F85FE6">
          <w:headerReference w:type="default" r:id="rId11"/>
          <w:footerReference w:type="default" r:id="rId12"/>
          <w:pgSz w:w="11906" w:h="16838"/>
          <w:pgMar w:top="720" w:right="720" w:bottom="720" w:left="720" w:header="397" w:footer="737" w:gutter="0"/>
          <w:pgNumType w:fmt="upperRoman" w:start="1"/>
          <w:cols w:space="425"/>
          <w:docGrid w:type="lines" w:linePitch="312"/>
        </w:sectPr>
      </w:pPr>
      <w:r>
        <w:br w:type="page"/>
      </w:r>
    </w:p>
    <w:p w:rsidR="00F17AB4" w:rsidRDefault="001D62D6" w:rsidP="00F17AB4">
      <w:pPr>
        <w:pStyle w:val="1"/>
        <w:rPr>
          <w:rFonts w:ascii="YaHei Consolas Hybrid" w:hAnsi="YaHei Consolas Hybrid"/>
        </w:rPr>
      </w:pPr>
      <w:bookmarkStart w:id="0" w:name="_Toc367714854"/>
      <w:r>
        <w:rPr>
          <w:rFonts w:ascii="YaHei Consolas Hybrid" w:hAnsi="YaHei Consolas Hybrid" w:hint="eastAsia"/>
        </w:rPr>
        <w:lastRenderedPageBreak/>
        <w:t>前言</w:t>
      </w:r>
      <w:bookmarkEnd w:id="0"/>
    </w:p>
    <w:p w:rsidR="005846B1" w:rsidRDefault="00731BD4" w:rsidP="00D762D2">
      <w:pPr>
        <w:ind w:firstLine="420"/>
      </w:pPr>
      <w:r>
        <w:rPr>
          <w:rFonts w:hint="eastAsia"/>
        </w:rPr>
        <w:t>本文档旨在描述</w:t>
      </w:r>
      <w:proofErr w:type="spellStart"/>
      <w:r w:rsidR="00F1597F">
        <w:rPr>
          <w:rFonts w:hint="eastAsia"/>
        </w:rPr>
        <w:t>RocketMQ</w:t>
      </w:r>
      <w:proofErr w:type="spellEnd"/>
      <w:r w:rsidR="00272D92">
        <w:rPr>
          <w:rFonts w:hint="eastAsia"/>
        </w:rPr>
        <w:t>如何使用，以及服务器集群的部署方式，面向应用方和运维人员。</w:t>
      </w:r>
    </w:p>
    <w:p w:rsidR="00DF60C5" w:rsidRDefault="00DF60C5" w:rsidP="009573A9">
      <w:pPr>
        <w:pStyle w:val="1"/>
      </w:pPr>
      <w:bookmarkStart w:id="1" w:name="_Toc367714855"/>
      <w:r>
        <w:rPr>
          <w:rFonts w:hint="eastAsia"/>
        </w:rPr>
        <w:t>Producer</w:t>
      </w:r>
      <w:r>
        <w:rPr>
          <w:rFonts w:hint="eastAsia"/>
        </w:rPr>
        <w:t>最佳实践</w:t>
      </w:r>
      <w:bookmarkEnd w:id="1"/>
    </w:p>
    <w:p w:rsidR="006B767E" w:rsidRDefault="006B767E" w:rsidP="00183897">
      <w:pPr>
        <w:pStyle w:val="2"/>
      </w:pPr>
      <w:bookmarkStart w:id="2" w:name="_Toc367714856"/>
      <w:r>
        <w:rPr>
          <w:rFonts w:hint="eastAsia"/>
        </w:rPr>
        <w:t>发送消息注意事项</w:t>
      </w:r>
      <w:bookmarkEnd w:id="2"/>
    </w:p>
    <w:p w:rsidR="00183897" w:rsidRDefault="00E80A80" w:rsidP="0042102C">
      <w:pPr>
        <w:pStyle w:val="a8"/>
        <w:numPr>
          <w:ilvl w:val="0"/>
          <w:numId w:val="13"/>
        </w:numPr>
        <w:ind w:leftChars="100" w:left="630" w:firstLineChars="0"/>
      </w:pPr>
      <w:r>
        <w:rPr>
          <w:rFonts w:hint="eastAsia"/>
        </w:rPr>
        <w:t>一个应用</w:t>
      </w:r>
      <w:r w:rsidR="00183897">
        <w:rPr>
          <w:rFonts w:hint="eastAsia"/>
        </w:rPr>
        <w:t>尽可能用一个</w:t>
      </w:r>
      <w:r w:rsidR="00183897">
        <w:rPr>
          <w:rFonts w:hint="eastAsia"/>
        </w:rPr>
        <w:t>Topic</w:t>
      </w:r>
      <w:r w:rsidR="00183897">
        <w:rPr>
          <w:rFonts w:hint="eastAsia"/>
        </w:rPr>
        <w:t>，消息子类型用</w:t>
      </w:r>
      <w:r w:rsidR="00183897">
        <w:rPr>
          <w:rFonts w:hint="eastAsia"/>
        </w:rPr>
        <w:t>tags</w:t>
      </w:r>
      <w:r w:rsidR="00183897">
        <w:rPr>
          <w:rFonts w:hint="eastAsia"/>
        </w:rPr>
        <w:t>来标识，</w:t>
      </w:r>
      <w:r w:rsidR="00183897">
        <w:rPr>
          <w:rFonts w:hint="eastAsia"/>
        </w:rPr>
        <w:t>tags</w:t>
      </w:r>
      <w:r w:rsidR="00183897">
        <w:rPr>
          <w:rFonts w:hint="eastAsia"/>
        </w:rPr>
        <w:t>可以由应用自由设置</w:t>
      </w:r>
      <w:r w:rsidR="0042102C">
        <w:rPr>
          <w:rFonts w:hint="eastAsia"/>
        </w:rPr>
        <w:t>。</w:t>
      </w:r>
    </w:p>
    <w:p w:rsidR="0042102C" w:rsidRDefault="0080261F" w:rsidP="0042102C">
      <w:pPr>
        <w:pStyle w:val="a8"/>
        <w:ind w:left="630" w:firstLineChars="0" w:firstLine="0"/>
      </w:pPr>
      <w:proofErr w:type="spellStart"/>
      <w:r>
        <w:rPr>
          <w:rFonts w:hint="eastAsia"/>
        </w:rPr>
        <w:t>message.setTags</w:t>
      </w:r>
      <w:proofErr w:type="spellEnd"/>
      <w:r>
        <w:rPr>
          <w:rFonts w:hint="eastAsia"/>
        </w:rPr>
        <w:t>("</w:t>
      </w:r>
      <w:proofErr w:type="spellStart"/>
      <w:r>
        <w:rPr>
          <w:rFonts w:hint="eastAsia"/>
        </w:rPr>
        <w:t>TagA</w:t>
      </w:r>
      <w:proofErr w:type="spellEnd"/>
      <w:r>
        <w:rPr>
          <w:rFonts w:hint="eastAsia"/>
        </w:rPr>
        <w:t>");</w:t>
      </w:r>
    </w:p>
    <w:p w:rsidR="00183897" w:rsidRDefault="00183897" w:rsidP="0042102C">
      <w:pPr>
        <w:pStyle w:val="a8"/>
        <w:numPr>
          <w:ilvl w:val="0"/>
          <w:numId w:val="13"/>
        </w:numPr>
        <w:ind w:leftChars="100" w:left="630" w:firstLineChars="0"/>
      </w:pPr>
      <w:r>
        <w:rPr>
          <w:rFonts w:hint="eastAsia"/>
        </w:rPr>
        <w:t>每个消息在业务层面的唯一标识码，要设置到</w:t>
      </w:r>
      <w:r>
        <w:rPr>
          <w:rFonts w:hint="eastAsia"/>
        </w:rPr>
        <w:t>keys</w:t>
      </w:r>
      <w:r>
        <w:rPr>
          <w:rFonts w:hint="eastAsia"/>
        </w:rPr>
        <w:t>字段，方便将来定位消息丢失问题</w:t>
      </w:r>
      <w:r w:rsidR="0042102C">
        <w:rPr>
          <w:rFonts w:hint="eastAsia"/>
        </w:rPr>
        <w:t>。</w:t>
      </w:r>
      <w:r w:rsidR="00C625EF">
        <w:rPr>
          <w:rFonts w:hint="eastAsia"/>
        </w:rPr>
        <w:t>服务器会为每个消息创建索引（哈希索引），应用可以通过</w:t>
      </w:r>
      <w:r w:rsidR="00C625EF">
        <w:rPr>
          <w:rFonts w:hint="eastAsia"/>
        </w:rPr>
        <w:t>topic</w:t>
      </w:r>
      <w:r w:rsidR="00C625EF">
        <w:rPr>
          <w:rFonts w:hint="eastAsia"/>
        </w:rPr>
        <w:t>，</w:t>
      </w:r>
      <w:r w:rsidR="00C625EF">
        <w:rPr>
          <w:rFonts w:hint="eastAsia"/>
        </w:rPr>
        <w:t>key</w:t>
      </w:r>
      <w:r w:rsidR="00C625EF">
        <w:rPr>
          <w:rFonts w:hint="eastAsia"/>
        </w:rPr>
        <w:t>来查询这条消息内容，已经消息被谁消费。由于是哈希索引，请务必保证</w:t>
      </w:r>
      <w:r w:rsidR="00C625EF">
        <w:rPr>
          <w:rFonts w:hint="eastAsia"/>
        </w:rPr>
        <w:t>key</w:t>
      </w:r>
      <w:r w:rsidR="00C625EF">
        <w:rPr>
          <w:rFonts w:hint="eastAsia"/>
        </w:rPr>
        <w:t>尽可能唯一，这样可以避免潜在的哈希冲突。</w:t>
      </w:r>
    </w:p>
    <w:p w:rsidR="00632261" w:rsidRDefault="00632261" w:rsidP="00632261">
      <w:pPr>
        <w:pStyle w:val="a8"/>
        <w:ind w:left="630" w:firstLineChars="0" w:firstLine="0"/>
      </w:pPr>
      <w:r>
        <w:rPr>
          <w:rFonts w:hint="eastAsia"/>
        </w:rPr>
        <w:t xml:space="preserve">// </w:t>
      </w:r>
      <w:r>
        <w:rPr>
          <w:rFonts w:hint="eastAsia"/>
        </w:rPr>
        <w:t>订单</w:t>
      </w:r>
      <w:r>
        <w:rPr>
          <w:rFonts w:hint="eastAsia"/>
        </w:rPr>
        <w:t>Id</w:t>
      </w:r>
    </w:p>
    <w:p w:rsidR="00632261" w:rsidRDefault="00632261" w:rsidP="00632261">
      <w:pPr>
        <w:pStyle w:val="a8"/>
        <w:ind w:left="630" w:firstLineChars="0" w:firstLine="0"/>
      </w:pPr>
      <w:r>
        <w:rPr>
          <w:rFonts w:hint="eastAsia"/>
        </w:rPr>
        <w:t xml:space="preserve">String </w:t>
      </w:r>
      <w:proofErr w:type="spellStart"/>
      <w:r>
        <w:rPr>
          <w:rFonts w:hint="eastAsia"/>
        </w:rPr>
        <w:t>orderId</w:t>
      </w:r>
      <w:proofErr w:type="spellEnd"/>
      <w:r>
        <w:rPr>
          <w:rFonts w:hint="eastAsia"/>
        </w:rPr>
        <w:t xml:space="preserve"> = "20034568923546";</w:t>
      </w:r>
    </w:p>
    <w:p w:rsidR="00632261" w:rsidRDefault="00632261" w:rsidP="00632261">
      <w:pPr>
        <w:pStyle w:val="a8"/>
        <w:ind w:left="630" w:firstLineChars="0" w:firstLine="0"/>
      </w:pPr>
      <w:proofErr w:type="spellStart"/>
      <w:r>
        <w:rPr>
          <w:rFonts w:hint="eastAsia"/>
        </w:rPr>
        <w:t>message.setKeys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orderId</w:t>
      </w:r>
      <w:proofErr w:type="spellEnd"/>
      <w:r>
        <w:rPr>
          <w:rFonts w:hint="eastAsia"/>
        </w:rPr>
        <w:t>);</w:t>
      </w:r>
    </w:p>
    <w:p w:rsidR="00183897" w:rsidRDefault="0042102C" w:rsidP="0042102C">
      <w:pPr>
        <w:pStyle w:val="a8"/>
        <w:numPr>
          <w:ilvl w:val="0"/>
          <w:numId w:val="13"/>
        </w:numPr>
        <w:ind w:leftChars="100" w:left="630" w:firstLineChars="0"/>
      </w:pPr>
      <w:r>
        <w:rPr>
          <w:rFonts w:hint="eastAsia"/>
        </w:rPr>
        <w:t>消息发送成功或者失败，要打印消息日志，务必要打印</w:t>
      </w:r>
      <w:proofErr w:type="spellStart"/>
      <w:r>
        <w:rPr>
          <w:rFonts w:hint="eastAsia"/>
        </w:rPr>
        <w:t>sendresult</w:t>
      </w:r>
      <w:proofErr w:type="spellEnd"/>
      <w:r>
        <w:rPr>
          <w:rFonts w:hint="eastAsia"/>
        </w:rPr>
        <w:t>和</w:t>
      </w:r>
      <w:r>
        <w:rPr>
          <w:rFonts w:hint="eastAsia"/>
        </w:rPr>
        <w:t>key</w:t>
      </w:r>
      <w:r>
        <w:rPr>
          <w:rFonts w:hint="eastAsia"/>
        </w:rPr>
        <w:t>字段。</w:t>
      </w:r>
    </w:p>
    <w:p w:rsidR="00E80A80" w:rsidRDefault="00E80A80" w:rsidP="0042102C">
      <w:pPr>
        <w:pStyle w:val="a8"/>
        <w:numPr>
          <w:ilvl w:val="0"/>
          <w:numId w:val="13"/>
        </w:numPr>
        <w:ind w:leftChars="100" w:left="630" w:firstLineChars="0"/>
      </w:pPr>
      <w:r>
        <w:rPr>
          <w:rFonts w:hint="eastAsia"/>
        </w:rPr>
        <w:t>send</w:t>
      </w:r>
      <w:r>
        <w:rPr>
          <w:rFonts w:hint="eastAsia"/>
        </w:rPr>
        <w:t>消息方法，只要不抛异常，就代表发送成功。但是发送成功会有多个状态，在</w:t>
      </w:r>
      <w:proofErr w:type="spellStart"/>
      <w:r>
        <w:rPr>
          <w:rFonts w:hint="eastAsia"/>
        </w:rPr>
        <w:t>sendResult</w:t>
      </w:r>
      <w:proofErr w:type="spellEnd"/>
      <w:r>
        <w:rPr>
          <w:rFonts w:hint="eastAsia"/>
        </w:rPr>
        <w:t>里定义。</w:t>
      </w:r>
    </w:p>
    <w:p w:rsidR="00E80A80" w:rsidRDefault="00E80A80" w:rsidP="00E80A80">
      <w:pPr>
        <w:pStyle w:val="a8"/>
        <w:numPr>
          <w:ilvl w:val="0"/>
          <w:numId w:val="14"/>
        </w:numPr>
        <w:ind w:firstLineChars="0"/>
      </w:pPr>
      <w:r w:rsidRPr="00E80A80">
        <w:t>SEND_OK</w:t>
      </w:r>
      <w:r>
        <w:rPr>
          <w:rFonts w:hint="eastAsia"/>
        </w:rPr>
        <w:br/>
      </w:r>
      <w:r w:rsidRPr="00E80A80">
        <w:rPr>
          <w:rFonts w:hint="eastAsia"/>
        </w:rPr>
        <w:t>消息发送成功</w:t>
      </w:r>
    </w:p>
    <w:p w:rsidR="00E80A80" w:rsidRDefault="00E80A80" w:rsidP="00E80A80">
      <w:pPr>
        <w:pStyle w:val="a8"/>
        <w:numPr>
          <w:ilvl w:val="0"/>
          <w:numId w:val="14"/>
        </w:numPr>
        <w:ind w:firstLineChars="0"/>
      </w:pPr>
      <w:r w:rsidRPr="00E80A80">
        <w:t>FLUSH_DISK_TIMEOUT</w:t>
      </w:r>
      <w:r>
        <w:rPr>
          <w:rFonts w:hint="eastAsia"/>
        </w:rPr>
        <w:br/>
      </w:r>
      <w:r w:rsidRPr="00E80A80">
        <w:rPr>
          <w:rFonts w:hint="eastAsia"/>
        </w:rPr>
        <w:t>消息发送成功，但是服务器刷盘超时，消息已经进入服务器队列，只有此时服务器宕机，消息才会丢失</w:t>
      </w:r>
    </w:p>
    <w:p w:rsidR="00E80A80" w:rsidRDefault="00E80A80" w:rsidP="00E80A80">
      <w:pPr>
        <w:pStyle w:val="a8"/>
        <w:numPr>
          <w:ilvl w:val="0"/>
          <w:numId w:val="14"/>
        </w:numPr>
        <w:ind w:firstLineChars="0"/>
      </w:pPr>
      <w:r w:rsidRPr="00E80A80">
        <w:t>FLUSH_SLAVE_TIMEOUT</w:t>
      </w:r>
      <w:r>
        <w:rPr>
          <w:rFonts w:hint="eastAsia"/>
        </w:rPr>
        <w:br/>
      </w:r>
      <w:r w:rsidRPr="00E80A80">
        <w:rPr>
          <w:rFonts w:hint="eastAsia"/>
        </w:rPr>
        <w:t>消息发送成功，但是服务器同步到</w:t>
      </w:r>
      <w:r w:rsidRPr="00E80A80">
        <w:rPr>
          <w:rFonts w:hint="eastAsia"/>
        </w:rPr>
        <w:t>Slave</w:t>
      </w:r>
      <w:r w:rsidRPr="00E80A80">
        <w:rPr>
          <w:rFonts w:hint="eastAsia"/>
        </w:rPr>
        <w:t>时超时，消息已经进入服务器队列，只有此时服务器宕机，消息才会丢失</w:t>
      </w:r>
    </w:p>
    <w:p w:rsidR="00E80A80" w:rsidRDefault="00E80A80" w:rsidP="00E80A80">
      <w:pPr>
        <w:pStyle w:val="a8"/>
        <w:numPr>
          <w:ilvl w:val="0"/>
          <w:numId w:val="14"/>
        </w:numPr>
        <w:ind w:firstLineChars="0"/>
      </w:pPr>
      <w:r w:rsidRPr="00E80A80">
        <w:t>SLAVE_NOT_AVAILABLE</w:t>
      </w:r>
      <w:r>
        <w:rPr>
          <w:rFonts w:hint="eastAsia"/>
        </w:rPr>
        <w:br/>
      </w:r>
      <w:r w:rsidRPr="00E80A80">
        <w:rPr>
          <w:rFonts w:hint="eastAsia"/>
        </w:rPr>
        <w:t>消息发送成功，但是此时</w:t>
      </w:r>
      <w:r w:rsidRPr="00E80A80">
        <w:rPr>
          <w:rFonts w:hint="eastAsia"/>
        </w:rPr>
        <w:t>slave</w:t>
      </w:r>
      <w:r w:rsidRPr="00E80A80">
        <w:rPr>
          <w:rFonts w:hint="eastAsia"/>
        </w:rPr>
        <w:t>不可用，消息已经进入服务器队列，只有此时服务器宕机，消息才会丢失</w:t>
      </w:r>
    </w:p>
    <w:p w:rsidR="0042102C" w:rsidRDefault="0042102C" w:rsidP="0042102C">
      <w:pPr>
        <w:pStyle w:val="a8"/>
        <w:numPr>
          <w:ilvl w:val="0"/>
          <w:numId w:val="13"/>
        </w:numPr>
        <w:ind w:leftChars="100" w:left="630" w:firstLineChars="0"/>
      </w:pPr>
      <w:r>
        <w:rPr>
          <w:rFonts w:hint="eastAsia"/>
        </w:rPr>
        <w:lastRenderedPageBreak/>
        <w:t>对于消息不可丢失应用，务必要有消息重发机制</w:t>
      </w:r>
    </w:p>
    <w:p w:rsidR="0042102C" w:rsidRPr="00183897" w:rsidRDefault="0042102C" w:rsidP="0042102C">
      <w:pPr>
        <w:pStyle w:val="a8"/>
        <w:ind w:leftChars="300" w:left="630" w:firstLineChars="0" w:firstLine="0"/>
      </w:pPr>
      <w:r>
        <w:rPr>
          <w:rFonts w:hint="eastAsia"/>
        </w:rPr>
        <w:t>例如如果消息发送失败，存储到数据库，能有定时程序尝试重发，或者人工触发重发。</w:t>
      </w:r>
    </w:p>
    <w:p w:rsidR="009573A9" w:rsidRDefault="006B767E" w:rsidP="006B767E">
      <w:pPr>
        <w:pStyle w:val="2"/>
      </w:pPr>
      <w:bookmarkStart w:id="3" w:name="_Toc367714857"/>
      <w:r>
        <w:rPr>
          <w:rFonts w:hint="eastAsia"/>
        </w:rPr>
        <w:t>消息发送失败如何处理</w:t>
      </w:r>
      <w:bookmarkEnd w:id="3"/>
    </w:p>
    <w:p w:rsidR="006B767E" w:rsidRDefault="006B767E" w:rsidP="009573A9"/>
    <w:p w:rsidR="006B767E" w:rsidRDefault="006B767E" w:rsidP="006B767E">
      <w:pPr>
        <w:pStyle w:val="2"/>
      </w:pPr>
      <w:bookmarkStart w:id="4" w:name="_Toc367714858"/>
      <w:r>
        <w:rPr>
          <w:rFonts w:hint="eastAsia"/>
        </w:rPr>
        <w:t>选择</w:t>
      </w:r>
      <w:proofErr w:type="spellStart"/>
      <w:r>
        <w:rPr>
          <w:rFonts w:hint="eastAsia"/>
        </w:rPr>
        <w:t>oneway</w:t>
      </w:r>
      <w:proofErr w:type="spellEnd"/>
      <w:r>
        <w:rPr>
          <w:rFonts w:hint="eastAsia"/>
        </w:rPr>
        <w:t>形式发送</w:t>
      </w:r>
      <w:bookmarkEnd w:id="4"/>
    </w:p>
    <w:p w:rsidR="004F410A" w:rsidRPr="004F410A" w:rsidRDefault="004F410A" w:rsidP="004F410A">
      <w:pPr>
        <w:pStyle w:val="2"/>
      </w:pPr>
      <w:bookmarkStart w:id="5" w:name="_Toc367714859"/>
      <w:r>
        <w:rPr>
          <w:rFonts w:hint="eastAsia"/>
        </w:rPr>
        <w:t>发送顺序消息注意事项</w:t>
      </w:r>
      <w:bookmarkEnd w:id="5"/>
    </w:p>
    <w:p w:rsidR="00DF60C5" w:rsidRDefault="00DF60C5" w:rsidP="009573A9">
      <w:pPr>
        <w:pStyle w:val="1"/>
      </w:pPr>
      <w:bookmarkStart w:id="6" w:name="_Toc367714860"/>
      <w:r>
        <w:rPr>
          <w:rFonts w:hint="eastAsia"/>
        </w:rPr>
        <w:t>Consumer</w:t>
      </w:r>
      <w:r>
        <w:rPr>
          <w:rFonts w:hint="eastAsia"/>
        </w:rPr>
        <w:t>最佳实践</w:t>
      </w:r>
      <w:bookmarkEnd w:id="6"/>
    </w:p>
    <w:p w:rsidR="0094079B" w:rsidRDefault="0094079B" w:rsidP="004F410A">
      <w:pPr>
        <w:pStyle w:val="2"/>
      </w:pPr>
      <w:bookmarkStart w:id="7" w:name="_Toc367714861"/>
      <w:r>
        <w:rPr>
          <w:rFonts w:hint="eastAsia"/>
        </w:rPr>
        <w:t>消费失败处理方式</w:t>
      </w:r>
      <w:bookmarkEnd w:id="7"/>
    </w:p>
    <w:p w:rsidR="0094079B" w:rsidRDefault="0094079B" w:rsidP="004F410A">
      <w:pPr>
        <w:pStyle w:val="2"/>
      </w:pPr>
      <w:bookmarkStart w:id="8" w:name="_Toc367714862"/>
      <w:r>
        <w:rPr>
          <w:rFonts w:hint="eastAsia"/>
        </w:rPr>
        <w:t>消费速度慢处理方式</w:t>
      </w:r>
      <w:bookmarkEnd w:id="8"/>
    </w:p>
    <w:p w:rsidR="0094079B" w:rsidRDefault="0094079B" w:rsidP="004F410A">
      <w:pPr>
        <w:pStyle w:val="3"/>
      </w:pPr>
      <w:bookmarkStart w:id="9" w:name="_Toc367714863"/>
      <w:r>
        <w:rPr>
          <w:rFonts w:hint="eastAsia"/>
        </w:rPr>
        <w:t>提高消费速度</w:t>
      </w:r>
      <w:bookmarkEnd w:id="9"/>
    </w:p>
    <w:p w:rsidR="008F3EF3" w:rsidRDefault="008F3EF3" w:rsidP="004F410A">
      <w:pPr>
        <w:keepNext/>
      </w:pPr>
      <w:r>
        <w:object w:dxaOrig="8812" w:dyaOrig="50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15pt;height:254.05pt" o:ole="">
            <v:imagedata r:id="rId13" o:title=""/>
          </v:shape>
          <o:OLEObject Type="Embed" ProgID="Visio.Drawing.11" ShapeID="_x0000_i1025" DrawAspect="Content" ObjectID="_1441456683" r:id="rId14"/>
        </w:object>
      </w:r>
    </w:p>
    <w:p w:rsidR="008F3EF3" w:rsidRDefault="00F70497" w:rsidP="004F410A">
      <w:pPr>
        <w:pStyle w:val="aa"/>
        <w:jc w:val="center"/>
      </w:pPr>
      <w:fldSimple w:instr=" STYLEREF 1 \s ">
        <w:r w:rsidR="00A22C58">
          <w:rPr>
            <w:noProof/>
          </w:rPr>
          <w:t>3</w:t>
        </w:r>
      </w:fldSimple>
      <w:r w:rsidR="008F3EF3">
        <w:noBreakHyphen/>
      </w:r>
      <w:r>
        <w:fldChar w:fldCharType="begin"/>
      </w:r>
      <w:r w:rsidR="008F3EF3">
        <w:instrText xml:space="preserve"> SEQ </w:instrText>
      </w:r>
      <w:r w:rsidR="008F3EF3">
        <w:instrText>图表</w:instrText>
      </w:r>
      <w:r w:rsidR="008F3EF3">
        <w:instrText xml:space="preserve"> \* ARABIC \s 1 </w:instrText>
      </w:r>
      <w:r>
        <w:fldChar w:fldCharType="separate"/>
      </w:r>
      <w:r w:rsidR="00A22C58">
        <w:rPr>
          <w:noProof/>
        </w:rPr>
        <w:t>1</w:t>
      </w:r>
      <w:r>
        <w:fldChar w:fldCharType="end"/>
      </w:r>
      <w:r w:rsidR="008F3EF3">
        <w:rPr>
          <w:rFonts w:hint="eastAsia"/>
        </w:rPr>
        <w:t>消费并行度与消费吞吐量关系</w:t>
      </w:r>
    </w:p>
    <w:p w:rsidR="008F3EF3" w:rsidRDefault="00BF07BE" w:rsidP="004F410A">
      <w:pPr>
        <w:keepNext/>
      </w:pPr>
      <w:r>
        <w:object w:dxaOrig="8825" w:dyaOrig="5092">
          <v:shape id="_x0000_i1026" type="#_x0000_t75" style="width:440.85pt;height:254.05pt" o:ole="">
            <v:imagedata r:id="rId15" o:title=""/>
          </v:shape>
          <o:OLEObject Type="Embed" ProgID="Visio.Drawing.11" ShapeID="_x0000_i1026" DrawAspect="Content" ObjectID="_1441456684" r:id="rId16"/>
        </w:object>
      </w:r>
    </w:p>
    <w:p w:rsidR="008F3EF3" w:rsidRDefault="00F70497" w:rsidP="004F410A">
      <w:pPr>
        <w:pStyle w:val="aa"/>
        <w:jc w:val="center"/>
      </w:pPr>
      <w:fldSimple w:instr=" STYLEREF 1 \s ">
        <w:r w:rsidR="00A22C58">
          <w:rPr>
            <w:noProof/>
          </w:rPr>
          <w:t>3</w:t>
        </w:r>
      </w:fldSimple>
      <w:r w:rsidR="008F3EF3">
        <w:noBreakHyphen/>
      </w:r>
      <w:r>
        <w:fldChar w:fldCharType="begin"/>
      </w:r>
      <w:r w:rsidR="008F3EF3">
        <w:instrText xml:space="preserve"> SEQ </w:instrText>
      </w:r>
      <w:r w:rsidR="008F3EF3">
        <w:instrText>图表</w:instrText>
      </w:r>
      <w:r w:rsidR="008F3EF3">
        <w:instrText xml:space="preserve"> \* ARABIC \s 1 </w:instrText>
      </w:r>
      <w:r>
        <w:fldChar w:fldCharType="separate"/>
      </w:r>
      <w:r w:rsidR="00A22C58">
        <w:rPr>
          <w:noProof/>
        </w:rPr>
        <w:t>2</w:t>
      </w:r>
      <w:r>
        <w:fldChar w:fldCharType="end"/>
      </w:r>
      <w:r w:rsidR="008F3EF3">
        <w:rPr>
          <w:rFonts w:hint="eastAsia"/>
        </w:rPr>
        <w:t>消费并行度与消费</w:t>
      </w:r>
      <w:r w:rsidR="008F3EF3">
        <w:rPr>
          <w:rFonts w:hint="eastAsia"/>
        </w:rPr>
        <w:t>RT</w:t>
      </w:r>
      <w:r w:rsidR="008F3EF3">
        <w:rPr>
          <w:rFonts w:hint="eastAsia"/>
        </w:rPr>
        <w:t>关系</w:t>
      </w:r>
    </w:p>
    <w:p w:rsidR="007E23CD" w:rsidRDefault="007E23CD" w:rsidP="004F410A">
      <w:r>
        <w:rPr>
          <w:rFonts w:hint="eastAsia"/>
        </w:rPr>
        <w:t>绝大部分消息消费行为属于</w:t>
      </w:r>
      <w:r>
        <w:rPr>
          <w:rFonts w:hint="eastAsia"/>
        </w:rPr>
        <w:t>IO</w:t>
      </w:r>
      <w:r>
        <w:rPr>
          <w:rFonts w:hint="eastAsia"/>
        </w:rPr>
        <w:t>密集型，及可能是操作数据库，或者调用</w:t>
      </w:r>
      <w:r>
        <w:rPr>
          <w:rFonts w:hint="eastAsia"/>
        </w:rPr>
        <w:t>RPC</w:t>
      </w:r>
      <w:r>
        <w:rPr>
          <w:rFonts w:hint="eastAsia"/>
        </w:rPr>
        <w:t>，这类消费行为的消费速度在于后端数据库或者外系统的吞吐量，通过增加消费并行度，可以提供总的消费吞吐量，但是并行度增加到一定程度，反而会下降，如图所示，呈现抛物线形式。</w:t>
      </w:r>
    </w:p>
    <w:p w:rsidR="007E23CD" w:rsidRDefault="007E23CD" w:rsidP="004F410A">
      <w:r>
        <w:rPr>
          <w:rFonts w:hint="eastAsia"/>
        </w:rPr>
        <w:t>所以应用必须要设置合理的并行度。</w:t>
      </w:r>
    </w:p>
    <w:p w:rsidR="004A437B" w:rsidRPr="007E23CD" w:rsidRDefault="004A437B" w:rsidP="004F410A">
      <w:r>
        <w:rPr>
          <w:rFonts w:hint="eastAsia"/>
        </w:rPr>
        <w:t>CPU</w:t>
      </w:r>
      <w:r>
        <w:rPr>
          <w:rFonts w:hint="eastAsia"/>
        </w:rPr>
        <w:t>密集型除外。</w:t>
      </w:r>
    </w:p>
    <w:p w:rsidR="0094079B" w:rsidRDefault="0094079B" w:rsidP="004F410A">
      <w:pPr>
        <w:pStyle w:val="3"/>
      </w:pPr>
      <w:bookmarkStart w:id="10" w:name="_Toc367714864"/>
      <w:r>
        <w:rPr>
          <w:rFonts w:hint="eastAsia"/>
        </w:rPr>
        <w:t>跳过非重要消息</w:t>
      </w:r>
      <w:bookmarkEnd w:id="10"/>
    </w:p>
    <w:p w:rsidR="00867770" w:rsidRDefault="00867770" w:rsidP="004F410A">
      <w:r>
        <w:rPr>
          <w:rFonts w:hint="eastAsia"/>
        </w:rPr>
        <w:t>发生消息堆积时，如果消费速度一直追不上发送速度，可以选择丢弃不重要的消息</w:t>
      </w:r>
    </w:p>
    <w:p w:rsidR="00867770" w:rsidRPr="00867770" w:rsidRDefault="00867770" w:rsidP="004F410A"/>
    <w:p w:rsidR="0094079B" w:rsidRDefault="0094079B" w:rsidP="004F410A">
      <w:pPr>
        <w:pStyle w:val="2"/>
      </w:pPr>
      <w:bookmarkStart w:id="11" w:name="_Toc367714865"/>
      <w:r>
        <w:rPr>
          <w:rFonts w:hint="eastAsia"/>
        </w:rPr>
        <w:t>消费打印日志</w:t>
      </w:r>
      <w:bookmarkEnd w:id="11"/>
    </w:p>
    <w:p w:rsidR="007E23CD" w:rsidRDefault="007E23CD" w:rsidP="004F410A">
      <w:r>
        <w:rPr>
          <w:rFonts w:hint="eastAsia"/>
        </w:rPr>
        <w:t>如果消息量较少，建议在消费入口方法打印消息，方便后面排查问题。</w:t>
      </w:r>
    </w:p>
    <w:p w:rsidR="006C32BF" w:rsidRDefault="00867770" w:rsidP="004F410A">
      <w:pPr>
        <w:pStyle w:val="2"/>
      </w:pPr>
      <w:bookmarkStart w:id="12" w:name="_Toc367714866"/>
      <w:r>
        <w:rPr>
          <w:rFonts w:hint="eastAsia"/>
        </w:rPr>
        <w:lastRenderedPageBreak/>
        <w:t>利用服务器消息过滤，避免多余的消息传输</w:t>
      </w:r>
      <w:bookmarkEnd w:id="12"/>
    </w:p>
    <w:p w:rsidR="000B173A" w:rsidRDefault="000B173A" w:rsidP="00F53DD6">
      <w:pPr>
        <w:pStyle w:val="1"/>
      </w:pPr>
      <w:bookmarkStart w:id="13" w:name="_Toc367714867"/>
      <w:r>
        <w:rPr>
          <w:rFonts w:hint="eastAsia"/>
        </w:rPr>
        <w:t>新上线一个应用需要注意什么</w:t>
      </w:r>
      <w:bookmarkEnd w:id="13"/>
    </w:p>
    <w:p w:rsidR="00F53DD6" w:rsidRPr="00F53DD6" w:rsidRDefault="00F53DD6" w:rsidP="00F53DD6"/>
    <w:sectPr w:rsidR="00F53DD6" w:rsidRPr="00F53DD6" w:rsidSect="00D467A3">
      <w:footerReference w:type="default" r:id="rId17"/>
      <w:pgSz w:w="11906" w:h="16838"/>
      <w:pgMar w:top="720" w:right="720" w:bottom="720" w:left="720" w:header="397" w:footer="567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F4622" w:rsidRDefault="006F4622" w:rsidP="00447417">
      <w:r>
        <w:separator/>
      </w:r>
    </w:p>
  </w:endnote>
  <w:endnote w:type="continuationSeparator" w:id="0">
    <w:p w:rsidR="006F4622" w:rsidRDefault="006F4622" w:rsidP="0044741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YaHei Consolas Hybrid">
    <w:panose1 w:val="020B0503020204020204"/>
    <w:charset w:val="86"/>
    <w:family w:val="swiss"/>
    <w:pitch w:val="variable"/>
    <w:sig w:usb0="80000287" w:usb1="2A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64605902"/>
      <w:docPartObj>
        <w:docPartGallery w:val="Page Numbers (Bottom of Page)"/>
        <w:docPartUnique/>
      </w:docPartObj>
    </w:sdtPr>
    <w:sdtContent>
      <w:sdt>
        <w:sdtPr>
          <w:id w:val="664605903"/>
          <w:docPartObj>
            <w:docPartGallery w:val="Page Numbers (Top of Page)"/>
            <w:docPartUnique/>
          </w:docPartObj>
        </w:sdtPr>
        <w:sdtContent>
          <w:p w:rsidR="008B74ED" w:rsidRPr="00D424CA" w:rsidRDefault="008B74ED" w:rsidP="0034367C">
            <w:pPr>
              <w:pStyle w:val="a5"/>
              <w:jc w:val="right"/>
            </w:pPr>
            <w:r>
              <w:rPr>
                <w:lang w:val="zh-CN"/>
              </w:rPr>
              <w:t xml:space="preserve"> </w:t>
            </w:r>
            <w:r w:rsidR="00F70497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F70497">
              <w:rPr>
                <w:b/>
                <w:sz w:val="24"/>
                <w:szCs w:val="24"/>
              </w:rPr>
              <w:fldChar w:fldCharType="separate"/>
            </w:r>
            <w:r w:rsidR="00360B2E">
              <w:rPr>
                <w:b/>
                <w:noProof/>
              </w:rPr>
              <w:t>I</w:t>
            </w:r>
            <w:r w:rsidR="00F70497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74ED" w:rsidRPr="00895C9A" w:rsidRDefault="00F70497" w:rsidP="00774E3D">
    <w:pPr>
      <w:pStyle w:val="a5"/>
      <w:pBdr>
        <w:top w:val="thinThickSmallGap" w:sz="24" w:space="1" w:color="622423" w:themeColor="accent2" w:themeShade="7F"/>
      </w:pBdr>
      <w:jc w:val="right"/>
      <w:rPr>
        <w:rFonts w:asciiTheme="majorHAnsi" w:hAnsiTheme="majorHAnsi"/>
      </w:rPr>
    </w:pPr>
    <w:r>
      <w:rPr>
        <w:b/>
        <w:sz w:val="24"/>
        <w:szCs w:val="24"/>
      </w:rPr>
      <w:fldChar w:fldCharType="begin"/>
    </w:r>
    <w:r w:rsidR="008B74ED"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360B2E">
      <w:rPr>
        <w:b/>
        <w:noProof/>
      </w:rPr>
      <w:t>3</w:t>
    </w:r>
    <w:r>
      <w:rPr>
        <w:b/>
        <w:sz w:val="24"/>
        <w:szCs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F4622" w:rsidRDefault="006F4622" w:rsidP="00447417">
      <w:r>
        <w:separator/>
      </w:r>
    </w:p>
  </w:footnote>
  <w:footnote w:type="continuationSeparator" w:id="0">
    <w:p w:rsidR="006F4622" w:rsidRDefault="006F4622" w:rsidP="0044741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74ED" w:rsidRDefault="008B74ED" w:rsidP="004851F8">
    <w:pPr>
      <w:pStyle w:val="a4"/>
      <w:pBdr>
        <w:bottom w:val="none" w:sz="0" w:space="0" w:color="auto"/>
      </w:pBd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74ED" w:rsidRPr="001453E6" w:rsidRDefault="008B74ED" w:rsidP="004851F8">
    <w:pPr>
      <w:pStyle w:val="a4"/>
      <w:pBdr>
        <w:bottom w:val="none" w:sz="0" w:space="0" w:color="auto"/>
      </w:pBdr>
      <w:jc w:val="both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74ED" w:rsidRDefault="008B74ED" w:rsidP="005270F8">
    <w:pPr>
      <w:pStyle w:val="a4"/>
      <w:jc w:val="left"/>
      <w:rPr>
        <w:noProof/>
      </w:rPr>
    </w:pPr>
  </w:p>
  <w:p w:rsidR="008B74ED" w:rsidRDefault="008B74ED" w:rsidP="005270F8">
    <w:pPr>
      <w:pStyle w:val="a4"/>
      <w:jc w:val="left"/>
      <w:rPr>
        <w:noProof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1ED2AC7"/>
    <w:multiLevelType w:val="hybridMultilevel"/>
    <w:tmpl w:val="BC3E25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EFF3904"/>
    <w:multiLevelType w:val="hybridMultilevel"/>
    <w:tmpl w:val="16B434DE"/>
    <w:lvl w:ilvl="0" w:tplc="04090003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2">
    <w:nsid w:val="37877B2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546740F3"/>
    <w:multiLevelType w:val="hybridMultilevel"/>
    <w:tmpl w:val="357C4AE0"/>
    <w:lvl w:ilvl="0" w:tplc="710694B4">
      <w:start w:val="1"/>
      <w:numFmt w:val="decimal"/>
      <w:pStyle w:val="a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C8E4FBF"/>
    <w:multiLevelType w:val="hybridMultilevel"/>
    <w:tmpl w:val="22825170"/>
    <w:lvl w:ilvl="0" w:tplc="0409000F">
      <w:start w:val="1"/>
      <w:numFmt w:val="decimal"/>
      <w:lvlText w:val="%1."/>
      <w:lvlJc w:val="left"/>
      <w:pPr>
        <w:ind w:left="841" w:hanging="420"/>
      </w:p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num w:numId="1">
    <w:abstractNumId w:val="2"/>
  </w:num>
  <w:num w:numId="2">
    <w:abstractNumId w:val="3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4"/>
  </w:num>
  <w:num w:numId="11">
    <w:abstractNumId w:val="2"/>
  </w:num>
  <w:num w:numId="12">
    <w:abstractNumId w:val="2"/>
  </w:num>
  <w:num w:numId="13">
    <w:abstractNumId w:val="0"/>
  </w:num>
  <w:num w:numId="14">
    <w:abstractNumId w:val="1"/>
  </w:num>
  <w:num w:numId="15">
    <w:abstractNumId w:val="2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7545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47417"/>
    <w:rsid w:val="00000EA8"/>
    <w:rsid w:val="00002896"/>
    <w:rsid w:val="00002E5F"/>
    <w:rsid w:val="00003D22"/>
    <w:rsid w:val="00003EF4"/>
    <w:rsid w:val="00005857"/>
    <w:rsid w:val="000059D4"/>
    <w:rsid w:val="00006929"/>
    <w:rsid w:val="00010430"/>
    <w:rsid w:val="000108A6"/>
    <w:rsid w:val="00011B88"/>
    <w:rsid w:val="0001325D"/>
    <w:rsid w:val="00014CCA"/>
    <w:rsid w:val="000155FC"/>
    <w:rsid w:val="00015AE8"/>
    <w:rsid w:val="000252F6"/>
    <w:rsid w:val="0002704A"/>
    <w:rsid w:val="00027470"/>
    <w:rsid w:val="000333D7"/>
    <w:rsid w:val="00036244"/>
    <w:rsid w:val="00040851"/>
    <w:rsid w:val="00050628"/>
    <w:rsid w:val="00054ABA"/>
    <w:rsid w:val="00055B84"/>
    <w:rsid w:val="00056B63"/>
    <w:rsid w:val="00056FAC"/>
    <w:rsid w:val="00057CF6"/>
    <w:rsid w:val="00063209"/>
    <w:rsid w:val="00063E04"/>
    <w:rsid w:val="0006429E"/>
    <w:rsid w:val="000659CD"/>
    <w:rsid w:val="000659DD"/>
    <w:rsid w:val="000660BC"/>
    <w:rsid w:val="00067B36"/>
    <w:rsid w:val="00070C7D"/>
    <w:rsid w:val="000743B9"/>
    <w:rsid w:val="00080126"/>
    <w:rsid w:val="000809BF"/>
    <w:rsid w:val="00080B32"/>
    <w:rsid w:val="00082BFB"/>
    <w:rsid w:val="00083324"/>
    <w:rsid w:val="00084931"/>
    <w:rsid w:val="00086E88"/>
    <w:rsid w:val="00091366"/>
    <w:rsid w:val="00093256"/>
    <w:rsid w:val="00096C00"/>
    <w:rsid w:val="000973A7"/>
    <w:rsid w:val="000A2E71"/>
    <w:rsid w:val="000A32AD"/>
    <w:rsid w:val="000A35AD"/>
    <w:rsid w:val="000A726A"/>
    <w:rsid w:val="000A731E"/>
    <w:rsid w:val="000A7E2D"/>
    <w:rsid w:val="000B0900"/>
    <w:rsid w:val="000B1450"/>
    <w:rsid w:val="000B173A"/>
    <w:rsid w:val="000B1E3C"/>
    <w:rsid w:val="000B3D42"/>
    <w:rsid w:val="000B6BFB"/>
    <w:rsid w:val="000B72DC"/>
    <w:rsid w:val="000C0C04"/>
    <w:rsid w:val="000C491E"/>
    <w:rsid w:val="000C5117"/>
    <w:rsid w:val="000D21F6"/>
    <w:rsid w:val="000D545A"/>
    <w:rsid w:val="000D761B"/>
    <w:rsid w:val="000D7A80"/>
    <w:rsid w:val="000D7ABE"/>
    <w:rsid w:val="000D7BCC"/>
    <w:rsid w:val="000E126B"/>
    <w:rsid w:val="000E22A6"/>
    <w:rsid w:val="000E2F2B"/>
    <w:rsid w:val="000E421A"/>
    <w:rsid w:val="000E4339"/>
    <w:rsid w:val="000E437D"/>
    <w:rsid w:val="000E4971"/>
    <w:rsid w:val="000E5072"/>
    <w:rsid w:val="000E5298"/>
    <w:rsid w:val="000E5A83"/>
    <w:rsid w:val="000E6712"/>
    <w:rsid w:val="000E69BF"/>
    <w:rsid w:val="000E6C60"/>
    <w:rsid w:val="000E7A41"/>
    <w:rsid w:val="000F0F3A"/>
    <w:rsid w:val="000F2313"/>
    <w:rsid w:val="000F2F19"/>
    <w:rsid w:val="000F3BC0"/>
    <w:rsid w:val="000F43F3"/>
    <w:rsid w:val="000F6EA7"/>
    <w:rsid w:val="000F7AC2"/>
    <w:rsid w:val="00100867"/>
    <w:rsid w:val="001009CC"/>
    <w:rsid w:val="0010139E"/>
    <w:rsid w:val="00101B07"/>
    <w:rsid w:val="00102338"/>
    <w:rsid w:val="00106C00"/>
    <w:rsid w:val="001079B2"/>
    <w:rsid w:val="00107D9D"/>
    <w:rsid w:val="0011117D"/>
    <w:rsid w:val="001118B3"/>
    <w:rsid w:val="00113228"/>
    <w:rsid w:val="00115326"/>
    <w:rsid w:val="00116460"/>
    <w:rsid w:val="00116E7E"/>
    <w:rsid w:val="00120766"/>
    <w:rsid w:val="0012149E"/>
    <w:rsid w:val="00121815"/>
    <w:rsid w:val="00122CFB"/>
    <w:rsid w:val="0012330F"/>
    <w:rsid w:val="001239A9"/>
    <w:rsid w:val="00124B07"/>
    <w:rsid w:val="00127673"/>
    <w:rsid w:val="00131052"/>
    <w:rsid w:val="00136CB7"/>
    <w:rsid w:val="00140F2F"/>
    <w:rsid w:val="00140F6B"/>
    <w:rsid w:val="001412FD"/>
    <w:rsid w:val="00141EBA"/>
    <w:rsid w:val="0014385D"/>
    <w:rsid w:val="00143A82"/>
    <w:rsid w:val="001442C6"/>
    <w:rsid w:val="001453E6"/>
    <w:rsid w:val="0014604E"/>
    <w:rsid w:val="001479EC"/>
    <w:rsid w:val="00147E39"/>
    <w:rsid w:val="00150F1A"/>
    <w:rsid w:val="00151C84"/>
    <w:rsid w:val="00152BB5"/>
    <w:rsid w:val="00153901"/>
    <w:rsid w:val="0015705B"/>
    <w:rsid w:val="00161B96"/>
    <w:rsid w:val="00163C41"/>
    <w:rsid w:val="0017003B"/>
    <w:rsid w:val="001709D2"/>
    <w:rsid w:val="00171F48"/>
    <w:rsid w:val="00173178"/>
    <w:rsid w:val="0018137C"/>
    <w:rsid w:val="00183897"/>
    <w:rsid w:val="00184C61"/>
    <w:rsid w:val="0018508A"/>
    <w:rsid w:val="00185D0C"/>
    <w:rsid w:val="00190634"/>
    <w:rsid w:val="00194425"/>
    <w:rsid w:val="001A1A15"/>
    <w:rsid w:val="001A276F"/>
    <w:rsid w:val="001A38E2"/>
    <w:rsid w:val="001A6C24"/>
    <w:rsid w:val="001A6C3F"/>
    <w:rsid w:val="001B1AA4"/>
    <w:rsid w:val="001B1B71"/>
    <w:rsid w:val="001B1F4A"/>
    <w:rsid w:val="001B58AA"/>
    <w:rsid w:val="001B618C"/>
    <w:rsid w:val="001C3EBA"/>
    <w:rsid w:val="001C4079"/>
    <w:rsid w:val="001D21C1"/>
    <w:rsid w:val="001D45D3"/>
    <w:rsid w:val="001D4D5C"/>
    <w:rsid w:val="001D4FBF"/>
    <w:rsid w:val="001D62D6"/>
    <w:rsid w:val="001E48C9"/>
    <w:rsid w:val="001E5491"/>
    <w:rsid w:val="001E70B3"/>
    <w:rsid w:val="001E76CC"/>
    <w:rsid w:val="001F02D2"/>
    <w:rsid w:val="001F05B4"/>
    <w:rsid w:val="001F0774"/>
    <w:rsid w:val="001F17EA"/>
    <w:rsid w:val="001F1DD5"/>
    <w:rsid w:val="001F1F35"/>
    <w:rsid w:val="001F5A8B"/>
    <w:rsid w:val="001F74F0"/>
    <w:rsid w:val="001F7BFB"/>
    <w:rsid w:val="001F7E34"/>
    <w:rsid w:val="00200B36"/>
    <w:rsid w:val="00201AC7"/>
    <w:rsid w:val="00203036"/>
    <w:rsid w:val="00203F6C"/>
    <w:rsid w:val="002043AE"/>
    <w:rsid w:val="0020685E"/>
    <w:rsid w:val="002106FE"/>
    <w:rsid w:val="002124C8"/>
    <w:rsid w:val="002125F1"/>
    <w:rsid w:val="002147AE"/>
    <w:rsid w:val="002148EF"/>
    <w:rsid w:val="0022107F"/>
    <w:rsid w:val="00223031"/>
    <w:rsid w:val="002238F2"/>
    <w:rsid w:val="00223D36"/>
    <w:rsid w:val="002241FF"/>
    <w:rsid w:val="002251AB"/>
    <w:rsid w:val="00226082"/>
    <w:rsid w:val="002262E3"/>
    <w:rsid w:val="0022712D"/>
    <w:rsid w:val="00230AE4"/>
    <w:rsid w:val="002316BD"/>
    <w:rsid w:val="002320A7"/>
    <w:rsid w:val="00233D65"/>
    <w:rsid w:val="00236AAA"/>
    <w:rsid w:val="00236D82"/>
    <w:rsid w:val="00237781"/>
    <w:rsid w:val="00237BB9"/>
    <w:rsid w:val="00237FA3"/>
    <w:rsid w:val="0024023F"/>
    <w:rsid w:val="00241141"/>
    <w:rsid w:val="002411B8"/>
    <w:rsid w:val="00243498"/>
    <w:rsid w:val="00243D48"/>
    <w:rsid w:val="00244359"/>
    <w:rsid w:val="00247C75"/>
    <w:rsid w:val="00247F63"/>
    <w:rsid w:val="0025057F"/>
    <w:rsid w:val="00250D11"/>
    <w:rsid w:val="00252657"/>
    <w:rsid w:val="002540DC"/>
    <w:rsid w:val="0025702C"/>
    <w:rsid w:val="00260552"/>
    <w:rsid w:val="0026093F"/>
    <w:rsid w:val="00260C1D"/>
    <w:rsid w:val="00261366"/>
    <w:rsid w:val="00261E4B"/>
    <w:rsid w:val="00263CA1"/>
    <w:rsid w:val="00264879"/>
    <w:rsid w:val="002716E5"/>
    <w:rsid w:val="00272B1A"/>
    <w:rsid w:val="00272D92"/>
    <w:rsid w:val="00273A90"/>
    <w:rsid w:val="00274420"/>
    <w:rsid w:val="0027477C"/>
    <w:rsid w:val="00276390"/>
    <w:rsid w:val="0027674F"/>
    <w:rsid w:val="002772DD"/>
    <w:rsid w:val="0027750F"/>
    <w:rsid w:val="00277BD0"/>
    <w:rsid w:val="002800D4"/>
    <w:rsid w:val="00280CA8"/>
    <w:rsid w:val="0028143B"/>
    <w:rsid w:val="002867D5"/>
    <w:rsid w:val="00290E14"/>
    <w:rsid w:val="00291F5E"/>
    <w:rsid w:val="00293BDE"/>
    <w:rsid w:val="0029717F"/>
    <w:rsid w:val="002A008A"/>
    <w:rsid w:val="002A5181"/>
    <w:rsid w:val="002A67E5"/>
    <w:rsid w:val="002A6E44"/>
    <w:rsid w:val="002B10F1"/>
    <w:rsid w:val="002B1F76"/>
    <w:rsid w:val="002B3D35"/>
    <w:rsid w:val="002B43A4"/>
    <w:rsid w:val="002B4F83"/>
    <w:rsid w:val="002B6820"/>
    <w:rsid w:val="002C0949"/>
    <w:rsid w:val="002C2375"/>
    <w:rsid w:val="002C26E5"/>
    <w:rsid w:val="002C2788"/>
    <w:rsid w:val="002C358F"/>
    <w:rsid w:val="002C5226"/>
    <w:rsid w:val="002D5FE8"/>
    <w:rsid w:val="002D667B"/>
    <w:rsid w:val="002D7F20"/>
    <w:rsid w:val="002E05A5"/>
    <w:rsid w:val="002E13FC"/>
    <w:rsid w:val="002E3539"/>
    <w:rsid w:val="002E59E1"/>
    <w:rsid w:val="002E6071"/>
    <w:rsid w:val="002E63E5"/>
    <w:rsid w:val="002E6963"/>
    <w:rsid w:val="002E7218"/>
    <w:rsid w:val="002F127D"/>
    <w:rsid w:val="002F217C"/>
    <w:rsid w:val="00300D83"/>
    <w:rsid w:val="00303A0E"/>
    <w:rsid w:val="00305789"/>
    <w:rsid w:val="0030650D"/>
    <w:rsid w:val="00310323"/>
    <w:rsid w:val="00311353"/>
    <w:rsid w:val="00311C5D"/>
    <w:rsid w:val="003133DC"/>
    <w:rsid w:val="00314BE1"/>
    <w:rsid w:val="00316C1D"/>
    <w:rsid w:val="00316ED1"/>
    <w:rsid w:val="0032056A"/>
    <w:rsid w:val="003208A8"/>
    <w:rsid w:val="003210A0"/>
    <w:rsid w:val="003212FE"/>
    <w:rsid w:val="0032144E"/>
    <w:rsid w:val="003222DB"/>
    <w:rsid w:val="00322CBE"/>
    <w:rsid w:val="0032378F"/>
    <w:rsid w:val="003272B4"/>
    <w:rsid w:val="003327EC"/>
    <w:rsid w:val="00332FDB"/>
    <w:rsid w:val="0033573A"/>
    <w:rsid w:val="00335E21"/>
    <w:rsid w:val="003365A7"/>
    <w:rsid w:val="003402B6"/>
    <w:rsid w:val="00340D59"/>
    <w:rsid w:val="0034367C"/>
    <w:rsid w:val="00343C6E"/>
    <w:rsid w:val="00344A7E"/>
    <w:rsid w:val="00345B8F"/>
    <w:rsid w:val="0035006E"/>
    <w:rsid w:val="00351D76"/>
    <w:rsid w:val="00354598"/>
    <w:rsid w:val="00354D3C"/>
    <w:rsid w:val="00355487"/>
    <w:rsid w:val="00356A64"/>
    <w:rsid w:val="00360247"/>
    <w:rsid w:val="003604BA"/>
    <w:rsid w:val="00360B2E"/>
    <w:rsid w:val="00360DFD"/>
    <w:rsid w:val="003625D9"/>
    <w:rsid w:val="00366861"/>
    <w:rsid w:val="0036710E"/>
    <w:rsid w:val="0036774A"/>
    <w:rsid w:val="0037022C"/>
    <w:rsid w:val="0037514D"/>
    <w:rsid w:val="0037546A"/>
    <w:rsid w:val="00375946"/>
    <w:rsid w:val="003772A3"/>
    <w:rsid w:val="00377DB0"/>
    <w:rsid w:val="003813B9"/>
    <w:rsid w:val="00382440"/>
    <w:rsid w:val="00383575"/>
    <w:rsid w:val="00387F47"/>
    <w:rsid w:val="0039013A"/>
    <w:rsid w:val="003902C4"/>
    <w:rsid w:val="00392E7A"/>
    <w:rsid w:val="00393FE6"/>
    <w:rsid w:val="003952EC"/>
    <w:rsid w:val="00396698"/>
    <w:rsid w:val="00397952"/>
    <w:rsid w:val="00397B95"/>
    <w:rsid w:val="003A0D81"/>
    <w:rsid w:val="003A19F4"/>
    <w:rsid w:val="003A30B0"/>
    <w:rsid w:val="003A3B0D"/>
    <w:rsid w:val="003A4A0D"/>
    <w:rsid w:val="003A7537"/>
    <w:rsid w:val="003B3CC6"/>
    <w:rsid w:val="003B691A"/>
    <w:rsid w:val="003C0826"/>
    <w:rsid w:val="003C144C"/>
    <w:rsid w:val="003C39D4"/>
    <w:rsid w:val="003D0DC3"/>
    <w:rsid w:val="003D1AC5"/>
    <w:rsid w:val="003D509D"/>
    <w:rsid w:val="003D524D"/>
    <w:rsid w:val="003D799C"/>
    <w:rsid w:val="003D7A34"/>
    <w:rsid w:val="003D7DF0"/>
    <w:rsid w:val="003E2409"/>
    <w:rsid w:val="003E3A14"/>
    <w:rsid w:val="003E4491"/>
    <w:rsid w:val="003E4AA0"/>
    <w:rsid w:val="003E6C45"/>
    <w:rsid w:val="003E6D94"/>
    <w:rsid w:val="003F061E"/>
    <w:rsid w:val="003F0A6E"/>
    <w:rsid w:val="003F0CBA"/>
    <w:rsid w:val="003F231E"/>
    <w:rsid w:val="003F3FA9"/>
    <w:rsid w:val="003F48B9"/>
    <w:rsid w:val="003F50A3"/>
    <w:rsid w:val="00400013"/>
    <w:rsid w:val="00400A01"/>
    <w:rsid w:val="00401651"/>
    <w:rsid w:val="004024E3"/>
    <w:rsid w:val="00402F37"/>
    <w:rsid w:val="00404872"/>
    <w:rsid w:val="00405326"/>
    <w:rsid w:val="00405F21"/>
    <w:rsid w:val="004064BF"/>
    <w:rsid w:val="004067E7"/>
    <w:rsid w:val="00406ADF"/>
    <w:rsid w:val="0041278D"/>
    <w:rsid w:val="004127F9"/>
    <w:rsid w:val="0041439F"/>
    <w:rsid w:val="0041539D"/>
    <w:rsid w:val="00415513"/>
    <w:rsid w:val="00415617"/>
    <w:rsid w:val="00415690"/>
    <w:rsid w:val="00415B08"/>
    <w:rsid w:val="00417425"/>
    <w:rsid w:val="004208C5"/>
    <w:rsid w:val="0042102C"/>
    <w:rsid w:val="004219FF"/>
    <w:rsid w:val="00421E31"/>
    <w:rsid w:val="004221EA"/>
    <w:rsid w:val="0042312C"/>
    <w:rsid w:val="0042611C"/>
    <w:rsid w:val="00431403"/>
    <w:rsid w:val="00431CCE"/>
    <w:rsid w:val="00433862"/>
    <w:rsid w:val="00434230"/>
    <w:rsid w:val="00437E16"/>
    <w:rsid w:val="00440B3F"/>
    <w:rsid w:val="00440EE9"/>
    <w:rsid w:val="00443DB3"/>
    <w:rsid w:val="00447417"/>
    <w:rsid w:val="004521AE"/>
    <w:rsid w:val="00452F97"/>
    <w:rsid w:val="00455624"/>
    <w:rsid w:val="00455CE2"/>
    <w:rsid w:val="00456F02"/>
    <w:rsid w:val="00457CD4"/>
    <w:rsid w:val="00462EFA"/>
    <w:rsid w:val="00462F28"/>
    <w:rsid w:val="00470763"/>
    <w:rsid w:val="004726D2"/>
    <w:rsid w:val="00473827"/>
    <w:rsid w:val="00474499"/>
    <w:rsid w:val="0048062A"/>
    <w:rsid w:val="00480BFF"/>
    <w:rsid w:val="00482924"/>
    <w:rsid w:val="004851F8"/>
    <w:rsid w:val="0049194B"/>
    <w:rsid w:val="0049546C"/>
    <w:rsid w:val="0049677F"/>
    <w:rsid w:val="004A0797"/>
    <w:rsid w:val="004A0C62"/>
    <w:rsid w:val="004A437B"/>
    <w:rsid w:val="004A486A"/>
    <w:rsid w:val="004A7ED2"/>
    <w:rsid w:val="004B0036"/>
    <w:rsid w:val="004B01F9"/>
    <w:rsid w:val="004B0C7B"/>
    <w:rsid w:val="004B2A24"/>
    <w:rsid w:val="004B3517"/>
    <w:rsid w:val="004B3C6D"/>
    <w:rsid w:val="004B404B"/>
    <w:rsid w:val="004B458D"/>
    <w:rsid w:val="004B5A01"/>
    <w:rsid w:val="004C1CAA"/>
    <w:rsid w:val="004C3A8A"/>
    <w:rsid w:val="004C4561"/>
    <w:rsid w:val="004C728A"/>
    <w:rsid w:val="004D103A"/>
    <w:rsid w:val="004D160D"/>
    <w:rsid w:val="004D192D"/>
    <w:rsid w:val="004D50C2"/>
    <w:rsid w:val="004D7D3C"/>
    <w:rsid w:val="004E0090"/>
    <w:rsid w:val="004E0784"/>
    <w:rsid w:val="004E106F"/>
    <w:rsid w:val="004E192C"/>
    <w:rsid w:val="004E1D75"/>
    <w:rsid w:val="004E2310"/>
    <w:rsid w:val="004E253C"/>
    <w:rsid w:val="004E424D"/>
    <w:rsid w:val="004E45B0"/>
    <w:rsid w:val="004E46F6"/>
    <w:rsid w:val="004F1495"/>
    <w:rsid w:val="004F1E48"/>
    <w:rsid w:val="004F410A"/>
    <w:rsid w:val="004F4437"/>
    <w:rsid w:val="004F4B7B"/>
    <w:rsid w:val="004F4BD7"/>
    <w:rsid w:val="004F5D7E"/>
    <w:rsid w:val="004F62A3"/>
    <w:rsid w:val="004F68F2"/>
    <w:rsid w:val="004F7AD0"/>
    <w:rsid w:val="00500E6F"/>
    <w:rsid w:val="00501A08"/>
    <w:rsid w:val="0050224A"/>
    <w:rsid w:val="00503489"/>
    <w:rsid w:val="00505442"/>
    <w:rsid w:val="00506AD4"/>
    <w:rsid w:val="005127AC"/>
    <w:rsid w:val="00514173"/>
    <w:rsid w:val="00514BEF"/>
    <w:rsid w:val="0052057E"/>
    <w:rsid w:val="0052319B"/>
    <w:rsid w:val="00523A89"/>
    <w:rsid w:val="005270F8"/>
    <w:rsid w:val="005355C4"/>
    <w:rsid w:val="005414B5"/>
    <w:rsid w:val="005421DD"/>
    <w:rsid w:val="00544B4E"/>
    <w:rsid w:val="00544D1A"/>
    <w:rsid w:val="00545677"/>
    <w:rsid w:val="00545F22"/>
    <w:rsid w:val="00552320"/>
    <w:rsid w:val="0055315E"/>
    <w:rsid w:val="005550CE"/>
    <w:rsid w:val="00560259"/>
    <w:rsid w:val="00560922"/>
    <w:rsid w:val="00561098"/>
    <w:rsid w:val="0057082F"/>
    <w:rsid w:val="00573D20"/>
    <w:rsid w:val="00574145"/>
    <w:rsid w:val="00575B1A"/>
    <w:rsid w:val="00575E13"/>
    <w:rsid w:val="005809C8"/>
    <w:rsid w:val="00580C52"/>
    <w:rsid w:val="00580E68"/>
    <w:rsid w:val="00581B58"/>
    <w:rsid w:val="005825FC"/>
    <w:rsid w:val="005846B1"/>
    <w:rsid w:val="00585B9E"/>
    <w:rsid w:val="0059008B"/>
    <w:rsid w:val="0059077C"/>
    <w:rsid w:val="00590A04"/>
    <w:rsid w:val="005913A2"/>
    <w:rsid w:val="0059174F"/>
    <w:rsid w:val="00593A2A"/>
    <w:rsid w:val="00593D2B"/>
    <w:rsid w:val="00594E2E"/>
    <w:rsid w:val="005966E9"/>
    <w:rsid w:val="0059721D"/>
    <w:rsid w:val="005A06DB"/>
    <w:rsid w:val="005A257F"/>
    <w:rsid w:val="005A3A48"/>
    <w:rsid w:val="005A698C"/>
    <w:rsid w:val="005C1CFE"/>
    <w:rsid w:val="005C2332"/>
    <w:rsid w:val="005C35F7"/>
    <w:rsid w:val="005C5938"/>
    <w:rsid w:val="005D2B2C"/>
    <w:rsid w:val="005D3727"/>
    <w:rsid w:val="005D4F4B"/>
    <w:rsid w:val="005D58F4"/>
    <w:rsid w:val="005D6AD8"/>
    <w:rsid w:val="005E1169"/>
    <w:rsid w:val="005E12A6"/>
    <w:rsid w:val="005E1EBF"/>
    <w:rsid w:val="005E2DEB"/>
    <w:rsid w:val="005E4686"/>
    <w:rsid w:val="005E56B7"/>
    <w:rsid w:val="005E7668"/>
    <w:rsid w:val="005E7AA0"/>
    <w:rsid w:val="005F0501"/>
    <w:rsid w:val="005F2D82"/>
    <w:rsid w:val="0060021B"/>
    <w:rsid w:val="00600328"/>
    <w:rsid w:val="00602872"/>
    <w:rsid w:val="0060603C"/>
    <w:rsid w:val="00606DFA"/>
    <w:rsid w:val="00606FAF"/>
    <w:rsid w:val="00607553"/>
    <w:rsid w:val="00611AD2"/>
    <w:rsid w:val="00611B2B"/>
    <w:rsid w:val="006134C7"/>
    <w:rsid w:val="00613503"/>
    <w:rsid w:val="00613B12"/>
    <w:rsid w:val="006140B3"/>
    <w:rsid w:val="006153C2"/>
    <w:rsid w:val="00615FB8"/>
    <w:rsid w:val="006163CF"/>
    <w:rsid w:val="00616412"/>
    <w:rsid w:val="00620751"/>
    <w:rsid w:val="00622D39"/>
    <w:rsid w:val="00623CAE"/>
    <w:rsid w:val="00624C0D"/>
    <w:rsid w:val="00630400"/>
    <w:rsid w:val="00632261"/>
    <w:rsid w:val="006353D8"/>
    <w:rsid w:val="00636A0A"/>
    <w:rsid w:val="006407A2"/>
    <w:rsid w:val="00641703"/>
    <w:rsid w:val="00641D3F"/>
    <w:rsid w:val="00642F8F"/>
    <w:rsid w:val="00643E5B"/>
    <w:rsid w:val="00647AE0"/>
    <w:rsid w:val="00654894"/>
    <w:rsid w:val="0065762C"/>
    <w:rsid w:val="00663662"/>
    <w:rsid w:val="00663887"/>
    <w:rsid w:val="00664855"/>
    <w:rsid w:val="00667D60"/>
    <w:rsid w:val="00670750"/>
    <w:rsid w:val="00671E1A"/>
    <w:rsid w:val="00672DC0"/>
    <w:rsid w:val="00673F5C"/>
    <w:rsid w:val="0067519B"/>
    <w:rsid w:val="006758BC"/>
    <w:rsid w:val="00681B83"/>
    <w:rsid w:val="00681C30"/>
    <w:rsid w:val="00682096"/>
    <w:rsid w:val="00683E33"/>
    <w:rsid w:val="006841CB"/>
    <w:rsid w:val="006845A6"/>
    <w:rsid w:val="00685CC0"/>
    <w:rsid w:val="006919F9"/>
    <w:rsid w:val="006922C7"/>
    <w:rsid w:val="00693610"/>
    <w:rsid w:val="006937F6"/>
    <w:rsid w:val="006947B2"/>
    <w:rsid w:val="006947EF"/>
    <w:rsid w:val="006A0888"/>
    <w:rsid w:val="006A1A14"/>
    <w:rsid w:val="006A2007"/>
    <w:rsid w:val="006A34B9"/>
    <w:rsid w:val="006A3EE4"/>
    <w:rsid w:val="006A3FFD"/>
    <w:rsid w:val="006A4591"/>
    <w:rsid w:val="006A57BD"/>
    <w:rsid w:val="006B138F"/>
    <w:rsid w:val="006B1B24"/>
    <w:rsid w:val="006B1F0B"/>
    <w:rsid w:val="006B2567"/>
    <w:rsid w:val="006B3B14"/>
    <w:rsid w:val="006B5B17"/>
    <w:rsid w:val="006B5D6F"/>
    <w:rsid w:val="006B767E"/>
    <w:rsid w:val="006C32BF"/>
    <w:rsid w:val="006C34A5"/>
    <w:rsid w:val="006C618D"/>
    <w:rsid w:val="006C68D3"/>
    <w:rsid w:val="006C7292"/>
    <w:rsid w:val="006D1655"/>
    <w:rsid w:val="006D1745"/>
    <w:rsid w:val="006E141A"/>
    <w:rsid w:val="006E1FFC"/>
    <w:rsid w:val="006E35A2"/>
    <w:rsid w:val="006E4FAD"/>
    <w:rsid w:val="006E5B76"/>
    <w:rsid w:val="006F19E8"/>
    <w:rsid w:val="006F2A5E"/>
    <w:rsid w:val="006F40A1"/>
    <w:rsid w:val="006F4622"/>
    <w:rsid w:val="006F5242"/>
    <w:rsid w:val="006F683D"/>
    <w:rsid w:val="007001A6"/>
    <w:rsid w:val="0070191A"/>
    <w:rsid w:val="00701DA0"/>
    <w:rsid w:val="007027E8"/>
    <w:rsid w:val="00702F91"/>
    <w:rsid w:val="00703414"/>
    <w:rsid w:val="0070399C"/>
    <w:rsid w:val="00703F6C"/>
    <w:rsid w:val="00703FD5"/>
    <w:rsid w:val="007051E2"/>
    <w:rsid w:val="00706553"/>
    <w:rsid w:val="00707EB9"/>
    <w:rsid w:val="007124D3"/>
    <w:rsid w:val="00714A74"/>
    <w:rsid w:val="00715037"/>
    <w:rsid w:val="007209AA"/>
    <w:rsid w:val="00720AAF"/>
    <w:rsid w:val="0072239B"/>
    <w:rsid w:val="007223F1"/>
    <w:rsid w:val="00724290"/>
    <w:rsid w:val="00725447"/>
    <w:rsid w:val="00725D46"/>
    <w:rsid w:val="007311A2"/>
    <w:rsid w:val="007318C2"/>
    <w:rsid w:val="00731BD4"/>
    <w:rsid w:val="007340BF"/>
    <w:rsid w:val="0073669B"/>
    <w:rsid w:val="0073727B"/>
    <w:rsid w:val="007377CF"/>
    <w:rsid w:val="00737F5F"/>
    <w:rsid w:val="00742BC0"/>
    <w:rsid w:val="0074534D"/>
    <w:rsid w:val="00746A96"/>
    <w:rsid w:val="00746EC0"/>
    <w:rsid w:val="00752AA1"/>
    <w:rsid w:val="0075628F"/>
    <w:rsid w:val="0076161F"/>
    <w:rsid w:val="00763510"/>
    <w:rsid w:val="00764758"/>
    <w:rsid w:val="00765693"/>
    <w:rsid w:val="0076583A"/>
    <w:rsid w:val="00765FA0"/>
    <w:rsid w:val="00774E3D"/>
    <w:rsid w:val="00777689"/>
    <w:rsid w:val="007803A2"/>
    <w:rsid w:val="007804C1"/>
    <w:rsid w:val="007806F3"/>
    <w:rsid w:val="00781991"/>
    <w:rsid w:val="007835AB"/>
    <w:rsid w:val="00783EF9"/>
    <w:rsid w:val="0078693F"/>
    <w:rsid w:val="00787086"/>
    <w:rsid w:val="00787426"/>
    <w:rsid w:val="0079351C"/>
    <w:rsid w:val="00793535"/>
    <w:rsid w:val="00794C11"/>
    <w:rsid w:val="00795504"/>
    <w:rsid w:val="00795B80"/>
    <w:rsid w:val="007A5FB0"/>
    <w:rsid w:val="007A7FFA"/>
    <w:rsid w:val="007B15AA"/>
    <w:rsid w:val="007B6D90"/>
    <w:rsid w:val="007C1B18"/>
    <w:rsid w:val="007C3C8C"/>
    <w:rsid w:val="007C730D"/>
    <w:rsid w:val="007D03C3"/>
    <w:rsid w:val="007D30B8"/>
    <w:rsid w:val="007D4056"/>
    <w:rsid w:val="007D48B0"/>
    <w:rsid w:val="007D4B10"/>
    <w:rsid w:val="007D5675"/>
    <w:rsid w:val="007D585F"/>
    <w:rsid w:val="007D5DC2"/>
    <w:rsid w:val="007D77D4"/>
    <w:rsid w:val="007E1175"/>
    <w:rsid w:val="007E1340"/>
    <w:rsid w:val="007E22F8"/>
    <w:rsid w:val="007E23CD"/>
    <w:rsid w:val="007E24B1"/>
    <w:rsid w:val="007E2519"/>
    <w:rsid w:val="007E2556"/>
    <w:rsid w:val="007E3208"/>
    <w:rsid w:val="007E38A2"/>
    <w:rsid w:val="007E5854"/>
    <w:rsid w:val="007E6365"/>
    <w:rsid w:val="007F09FC"/>
    <w:rsid w:val="007F42DD"/>
    <w:rsid w:val="007F438E"/>
    <w:rsid w:val="007F5A77"/>
    <w:rsid w:val="007F73D1"/>
    <w:rsid w:val="008002C7"/>
    <w:rsid w:val="00801427"/>
    <w:rsid w:val="0080261F"/>
    <w:rsid w:val="00802D19"/>
    <w:rsid w:val="00804995"/>
    <w:rsid w:val="00806975"/>
    <w:rsid w:val="008073E9"/>
    <w:rsid w:val="00807D5A"/>
    <w:rsid w:val="00807DE0"/>
    <w:rsid w:val="00811913"/>
    <w:rsid w:val="00812FA2"/>
    <w:rsid w:val="00813B58"/>
    <w:rsid w:val="00813BCD"/>
    <w:rsid w:val="008146BC"/>
    <w:rsid w:val="00816C2C"/>
    <w:rsid w:val="0081771F"/>
    <w:rsid w:val="00820ADC"/>
    <w:rsid w:val="0082141E"/>
    <w:rsid w:val="00822B86"/>
    <w:rsid w:val="008230C4"/>
    <w:rsid w:val="00825EB0"/>
    <w:rsid w:val="00826E21"/>
    <w:rsid w:val="00831178"/>
    <w:rsid w:val="008316B2"/>
    <w:rsid w:val="008323FF"/>
    <w:rsid w:val="00833E31"/>
    <w:rsid w:val="00834652"/>
    <w:rsid w:val="008347E2"/>
    <w:rsid w:val="00834CD8"/>
    <w:rsid w:val="008402BB"/>
    <w:rsid w:val="008416A8"/>
    <w:rsid w:val="0084305E"/>
    <w:rsid w:val="008437E5"/>
    <w:rsid w:val="00851D42"/>
    <w:rsid w:val="008531D7"/>
    <w:rsid w:val="008573D9"/>
    <w:rsid w:val="0085760C"/>
    <w:rsid w:val="00860236"/>
    <w:rsid w:val="0086320D"/>
    <w:rsid w:val="00866BE5"/>
    <w:rsid w:val="00867770"/>
    <w:rsid w:val="00870682"/>
    <w:rsid w:val="008717E0"/>
    <w:rsid w:val="00871EDB"/>
    <w:rsid w:val="00874CA0"/>
    <w:rsid w:val="008768CC"/>
    <w:rsid w:val="008773FB"/>
    <w:rsid w:val="008803ED"/>
    <w:rsid w:val="00880DB7"/>
    <w:rsid w:val="00881339"/>
    <w:rsid w:val="00882ADD"/>
    <w:rsid w:val="00885B54"/>
    <w:rsid w:val="00891751"/>
    <w:rsid w:val="008952F3"/>
    <w:rsid w:val="00895C9A"/>
    <w:rsid w:val="00895E54"/>
    <w:rsid w:val="00897E1F"/>
    <w:rsid w:val="008A088A"/>
    <w:rsid w:val="008A123A"/>
    <w:rsid w:val="008A1CF7"/>
    <w:rsid w:val="008A2018"/>
    <w:rsid w:val="008A5805"/>
    <w:rsid w:val="008B050A"/>
    <w:rsid w:val="008B0DC3"/>
    <w:rsid w:val="008B1383"/>
    <w:rsid w:val="008B2763"/>
    <w:rsid w:val="008B2FCE"/>
    <w:rsid w:val="008B48DD"/>
    <w:rsid w:val="008B4EF1"/>
    <w:rsid w:val="008B4F86"/>
    <w:rsid w:val="008B633C"/>
    <w:rsid w:val="008B6808"/>
    <w:rsid w:val="008B74ED"/>
    <w:rsid w:val="008C6CF2"/>
    <w:rsid w:val="008C6E5C"/>
    <w:rsid w:val="008C7C81"/>
    <w:rsid w:val="008D08F1"/>
    <w:rsid w:val="008D6BEA"/>
    <w:rsid w:val="008D76A5"/>
    <w:rsid w:val="008D7958"/>
    <w:rsid w:val="008E1A8B"/>
    <w:rsid w:val="008E2596"/>
    <w:rsid w:val="008E42CE"/>
    <w:rsid w:val="008E5A92"/>
    <w:rsid w:val="008E6849"/>
    <w:rsid w:val="008E6AB5"/>
    <w:rsid w:val="008F14F6"/>
    <w:rsid w:val="008F3973"/>
    <w:rsid w:val="008F3D0A"/>
    <w:rsid w:val="008F3EF3"/>
    <w:rsid w:val="008F435D"/>
    <w:rsid w:val="008F4A11"/>
    <w:rsid w:val="008F5CC0"/>
    <w:rsid w:val="008F6830"/>
    <w:rsid w:val="008F7167"/>
    <w:rsid w:val="00900231"/>
    <w:rsid w:val="0090333D"/>
    <w:rsid w:val="009046A3"/>
    <w:rsid w:val="00904783"/>
    <w:rsid w:val="00905FB8"/>
    <w:rsid w:val="00910798"/>
    <w:rsid w:val="00910BF3"/>
    <w:rsid w:val="009112C3"/>
    <w:rsid w:val="00911835"/>
    <w:rsid w:val="00914697"/>
    <w:rsid w:val="00914B42"/>
    <w:rsid w:val="00917D5B"/>
    <w:rsid w:val="009210A1"/>
    <w:rsid w:val="009214C3"/>
    <w:rsid w:val="00931B65"/>
    <w:rsid w:val="00936B9D"/>
    <w:rsid w:val="00937F5B"/>
    <w:rsid w:val="0094079B"/>
    <w:rsid w:val="00944557"/>
    <w:rsid w:val="00945D63"/>
    <w:rsid w:val="0094658C"/>
    <w:rsid w:val="009465BD"/>
    <w:rsid w:val="00946D96"/>
    <w:rsid w:val="00947801"/>
    <w:rsid w:val="0095128D"/>
    <w:rsid w:val="00953CFD"/>
    <w:rsid w:val="009573A9"/>
    <w:rsid w:val="0095783F"/>
    <w:rsid w:val="0096029A"/>
    <w:rsid w:val="00960600"/>
    <w:rsid w:val="00961592"/>
    <w:rsid w:val="00961E54"/>
    <w:rsid w:val="009637AA"/>
    <w:rsid w:val="00965F3C"/>
    <w:rsid w:val="00970DC5"/>
    <w:rsid w:val="00970FBB"/>
    <w:rsid w:val="009710EC"/>
    <w:rsid w:val="00971F3C"/>
    <w:rsid w:val="00972A80"/>
    <w:rsid w:val="00972B82"/>
    <w:rsid w:val="009749B6"/>
    <w:rsid w:val="00974EB2"/>
    <w:rsid w:val="00980AB2"/>
    <w:rsid w:val="009817F4"/>
    <w:rsid w:val="00983485"/>
    <w:rsid w:val="0098487D"/>
    <w:rsid w:val="00984AB5"/>
    <w:rsid w:val="00985C5F"/>
    <w:rsid w:val="0099213C"/>
    <w:rsid w:val="0099413D"/>
    <w:rsid w:val="009A204A"/>
    <w:rsid w:val="009A21B7"/>
    <w:rsid w:val="009A253D"/>
    <w:rsid w:val="009A40CB"/>
    <w:rsid w:val="009B3BF2"/>
    <w:rsid w:val="009B724A"/>
    <w:rsid w:val="009C02B2"/>
    <w:rsid w:val="009C0BFE"/>
    <w:rsid w:val="009C23F8"/>
    <w:rsid w:val="009C28F1"/>
    <w:rsid w:val="009C2DCF"/>
    <w:rsid w:val="009C3C51"/>
    <w:rsid w:val="009C7A14"/>
    <w:rsid w:val="009D0BB7"/>
    <w:rsid w:val="009D2C54"/>
    <w:rsid w:val="009D4C1C"/>
    <w:rsid w:val="009D4F50"/>
    <w:rsid w:val="009E011F"/>
    <w:rsid w:val="009E03B1"/>
    <w:rsid w:val="009E2623"/>
    <w:rsid w:val="009E2C2F"/>
    <w:rsid w:val="009E2CE8"/>
    <w:rsid w:val="009E3494"/>
    <w:rsid w:val="009E5351"/>
    <w:rsid w:val="009E742A"/>
    <w:rsid w:val="009F04EA"/>
    <w:rsid w:val="009F0EA2"/>
    <w:rsid w:val="009F1FE2"/>
    <w:rsid w:val="009F48A5"/>
    <w:rsid w:val="009F505A"/>
    <w:rsid w:val="009F6325"/>
    <w:rsid w:val="009F703D"/>
    <w:rsid w:val="009F75DB"/>
    <w:rsid w:val="00A00268"/>
    <w:rsid w:val="00A01D85"/>
    <w:rsid w:val="00A0366E"/>
    <w:rsid w:val="00A036E2"/>
    <w:rsid w:val="00A0392B"/>
    <w:rsid w:val="00A03FF8"/>
    <w:rsid w:val="00A04845"/>
    <w:rsid w:val="00A04E9E"/>
    <w:rsid w:val="00A05AB3"/>
    <w:rsid w:val="00A05CAC"/>
    <w:rsid w:val="00A0783F"/>
    <w:rsid w:val="00A11C88"/>
    <w:rsid w:val="00A12756"/>
    <w:rsid w:val="00A14DDD"/>
    <w:rsid w:val="00A16709"/>
    <w:rsid w:val="00A16EBE"/>
    <w:rsid w:val="00A20D7C"/>
    <w:rsid w:val="00A22C58"/>
    <w:rsid w:val="00A2545C"/>
    <w:rsid w:val="00A261BA"/>
    <w:rsid w:val="00A27E3C"/>
    <w:rsid w:val="00A30498"/>
    <w:rsid w:val="00A3222A"/>
    <w:rsid w:val="00A338DB"/>
    <w:rsid w:val="00A35C8C"/>
    <w:rsid w:val="00A36D71"/>
    <w:rsid w:val="00A36EEC"/>
    <w:rsid w:val="00A3712C"/>
    <w:rsid w:val="00A40F45"/>
    <w:rsid w:val="00A45307"/>
    <w:rsid w:val="00A45DE2"/>
    <w:rsid w:val="00A462FF"/>
    <w:rsid w:val="00A47318"/>
    <w:rsid w:val="00A47F27"/>
    <w:rsid w:val="00A5193B"/>
    <w:rsid w:val="00A53AA2"/>
    <w:rsid w:val="00A54430"/>
    <w:rsid w:val="00A57C05"/>
    <w:rsid w:val="00A60B9D"/>
    <w:rsid w:val="00A60E39"/>
    <w:rsid w:val="00A617F7"/>
    <w:rsid w:val="00A62471"/>
    <w:rsid w:val="00A63B3A"/>
    <w:rsid w:val="00A65399"/>
    <w:rsid w:val="00A65B3F"/>
    <w:rsid w:val="00A65B7C"/>
    <w:rsid w:val="00A66306"/>
    <w:rsid w:val="00A6713D"/>
    <w:rsid w:val="00A67D3F"/>
    <w:rsid w:val="00A70A6E"/>
    <w:rsid w:val="00A712E9"/>
    <w:rsid w:val="00A71788"/>
    <w:rsid w:val="00A745BD"/>
    <w:rsid w:val="00A758D2"/>
    <w:rsid w:val="00A772A0"/>
    <w:rsid w:val="00A806D9"/>
    <w:rsid w:val="00A817F4"/>
    <w:rsid w:val="00A81CF4"/>
    <w:rsid w:val="00A82F15"/>
    <w:rsid w:val="00A86C04"/>
    <w:rsid w:val="00A9225E"/>
    <w:rsid w:val="00A92EC3"/>
    <w:rsid w:val="00A93E28"/>
    <w:rsid w:val="00A94148"/>
    <w:rsid w:val="00A952E4"/>
    <w:rsid w:val="00A959DA"/>
    <w:rsid w:val="00A95FF9"/>
    <w:rsid w:val="00AA22BD"/>
    <w:rsid w:val="00AA26B8"/>
    <w:rsid w:val="00AA3903"/>
    <w:rsid w:val="00AA5317"/>
    <w:rsid w:val="00AA6A8F"/>
    <w:rsid w:val="00AB0BAF"/>
    <w:rsid w:val="00AB35EA"/>
    <w:rsid w:val="00AB47DF"/>
    <w:rsid w:val="00AB4E36"/>
    <w:rsid w:val="00AB51B9"/>
    <w:rsid w:val="00AB5FEB"/>
    <w:rsid w:val="00AB78AA"/>
    <w:rsid w:val="00AC41F1"/>
    <w:rsid w:val="00AC6A3B"/>
    <w:rsid w:val="00AC6B79"/>
    <w:rsid w:val="00AC71CC"/>
    <w:rsid w:val="00AC7607"/>
    <w:rsid w:val="00AD0CC2"/>
    <w:rsid w:val="00AD229A"/>
    <w:rsid w:val="00AD381F"/>
    <w:rsid w:val="00AD388B"/>
    <w:rsid w:val="00AD42FA"/>
    <w:rsid w:val="00AD45A7"/>
    <w:rsid w:val="00AD5A25"/>
    <w:rsid w:val="00AE057C"/>
    <w:rsid w:val="00AE1879"/>
    <w:rsid w:val="00AE1F47"/>
    <w:rsid w:val="00AE300E"/>
    <w:rsid w:val="00AE3F25"/>
    <w:rsid w:val="00AE4462"/>
    <w:rsid w:val="00AE7997"/>
    <w:rsid w:val="00AF176E"/>
    <w:rsid w:val="00AF25B9"/>
    <w:rsid w:val="00AF285C"/>
    <w:rsid w:val="00AF52FA"/>
    <w:rsid w:val="00AF5FF3"/>
    <w:rsid w:val="00AF6FF4"/>
    <w:rsid w:val="00B00E3F"/>
    <w:rsid w:val="00B01BFD"/>
    <w:rsid w:val="00B036BE"/>
    <w:rsid w:val="00B06DAC"/>
    <w:rsid w:val="00B12BBA"/>
    <w:rsid w:val="00B16B9B"/>
    <w:rsid w:val="00B17343"/>
    <w:rsid w:val="00B17B8F"/>
    <w:rsid w:val="00B203E7"/>
    <w:rsid w:val="00B21BB9"/>
    <w:rsid w:val="00B226AF"/>
    <w:rsid w:val="00B22C05"/>
    <w:rsid w:val="00B23BC6"/>
    <w:rsid w:val="00B26D23"/>
    <w:rsid w:val="00B303D0"/>
    <w:rsid w:val="00B32950"/>
    <w:rsid w:val="00B32BEE"/>
    <w:rsid w:val="00B33677"/>
    <w:rsid w:val="00B346A1"/>
    <w:rsid w:val="00B3560D"/>
    <w:rsid w:val="00B35B0F"/>
    <w:rsid w:val="00B41F81"/>
    <w:rsid w:val="00B442F4"/>
    <w:rsid w:val="00B44F6E"/>
    <w:rsid w:val="00B45C62"/>
    <w:rsid w:val="00B45F62"/>
    <w:rsid w:val="00B4663B"/>
    <w:rsid w:val="00B47AF6"/>
    <w:rsid w:val="00B50224"/>
    <w:rsid w:val="00B520F0"/>
    <w:rsid w:val="00B525F8"/>
    <w:rsid w:val="00B54004"/>
    <w:rsid w:val="00B5474A"/>
    <w:rsid w:val="00B55972"/>
    <w:rsid w:val="00B621B3"/>
    <w:rsid w:val="00B6428A"/>
    <w:rsid w:val="00B659AA"/>
    <w:rsid w:val="00B675AD"/>
    <w:rsid w:val="00B70FEE"/>
    <w:rsid w:val="00B73353"/>
    <w:rsid w:val="00B7501B"/>
    <w:rsid w:val="00B7612C"/>
    <w:rsid w:val="00B7762D"/>
    <w:rsid w:val="00B77F6E"/>
    <w:rsid w:val="00B80E4D"/>
    <w:rsid w:val="00B814CE"/>
    <w:rsid w:val="00B8178F"/>
    <w:rsid w:val="00B822EB"/>
    <w:rsid w:val="00B83180"/>
    <w:rsid w:val="00B83BF7"/>
    <w:rsid w:val="00B860E2"/>
    <w:rsid w:val="00B8618A"/>
    <w:rsid w:val="00B90EC1"/>
    <w:rsid w:val="00B92231"/>
    <w:rsid w:val="00B9363C"/>
    <w:rsid w:val="00B947F2"/>
    <w:rsid w:val="00B97494"/>
    <w:rsid w:val="00BA1CCD"/>
    <w:rsid w:val="00BA39D5"/>
    <w:rsid w:val="00BA6322"/>
    <w:rsid w:val="00BB05AE"/>
    <w:rsid w:val="00BB092D"/>
    <w:rsid w:val="00BB099A"/>
    <w:rsid w:val="00BB0B54"/>
    <w:rsid w:val="00BB1691"/>
    <w:rsid w:val="00BB42E3"/>
    <w:rsid w:val="00BB628A"/>
    <w:rsid w:val="00BC0D96"/>
    <w:rsid w:val="00BC2064"/>
    <w:rsid w:val="00BC2347"/>
    <w:rsid w:val="00BC411B"/>
    <w:rsid w:val="00BC74CE"/>
    <w:rsid w:val="00BD24A3"/>
    <w:rsid w:val="00BD29E9"/>
    <w:rsid w:val="00BD38B8"/>
    <w:rsid w:val="00BD3F39"/>
    <w:rsid w:val="00BD3FBB"/>
    <w:rsid w:val="00BE0222"/>
    <w:rsid w:val="00BE0283"/>
    <w:rsid w:val="00BE2BBF"/>
    <w:rsid w:val="00BE2E9A"/>
    <w:rsid w:val="00BE4CE5"/>
    <w:rsid w:val="00BE5C86"/>
    <w:rsid w:val="00BE6894"/>
    <w:rsid w:val="00BF0778"/>
    <w:rsid w:val="00BF07BE"/>
    <w:rsid w:val="00BF3B2D"/>
    <w:rsid w:val="00C01EED"/>
    <w:rsid w:val="00C03185"/>
    <w:rsid w:val="00C03376"/>
    <w:rsid w:val="00C0358A"/>
    <w:rsid w:val="00C042D6"/>
    <w:rsid w:val="00C04312"/>
    <w:rsid w:val="00C13838"/>
    <w:rsid w:val="00C146D2"/>
    <w:rsid w:val="00C151AD"/>
    <w:rsid w:val="00C1751C"/>
    <w:rsid w:val="00C215C8"/>
    <w:rsid w:val="00C21A32"/>
    <w:rsid w:val="00C2544D"/>
    <w:rsid w:val="00C25D5D"/>
    <w:rsid w:val="00C264FF"/>
    <w:rsid w:val="00C30979"/>
    <w:rsid w:val="00C32F27"/>
    <w:rsid w:val="00C33C3F"/>
    <w:rsid w:val="00C33C4B"/>
    <w:rsid w:val="00C35C47"/>
    <w:rsid w:val="00C36BC8"/>
    <w:rsid w:val="00C374B4"/>
    <w:rsid w:val="00C422C5"/>
    <w:rsid w:val="00C4230C"/>
    <w:rsid w:val="00C42A33"/>
    <w:rsid w:val="00C44D8B"/>
    <w:rsid w:val="00C46EC4"/>
    <w:rsid w:val="00C502F9"/>
    <w:rsid w:val="00C51B0C"/>
    <w:rsid w:val="00C52E52"/>
    <w:rsid w:val="00C533C0"/>
    <w:rsid w:val="00C5342B"/>
    <w:rsid w:val="00C55717"/>
    <w:rsid w:val="00C562F6"/>
    <w:rsid w:val="00C57825"/>
    <w:rsid w:val="00C579B9"/>
    <w:rsid w:val="00C610C1"/>
    <w:rsid w:val="00C625EF"/>
    <w:rsid w:val="00C62845"/>
    <w:rsid w:val="00C650E9"/>
    <w:rsid w:val="00C71499"/>
    <w:rsid w:val="00C75E1C"/>
    <w:rsid w:val="00C8124B"/>
    <w:rsid w:val="00C82E01"/>
    <w:rsid w:val="00C837FD"/>
    <w:rsid w:val="00C83CE8"/>
    <w:rsid w:val="00C86B25"/>
    <w:rsid w:val="00C86FFD"/>
    <w:rsid w:val="00C90704"/>
    <w:rsid w:val="00C90AD8"/>
    <w:rsid w:val="00C94F2F"/>
    <w:rsid w:val="00C97EE5"/>
    <w:rsid w:val="00CA078E"/>
    <w:rsid w:val="00CA08F0"/>
    <w:rsid w:val="00CA53F0"/>
    <w:rsid w:val="00CA73A0"/>
    <w:rsid w:val="00CB022A"/>
    <w:rsid w:val="00CB0A50"/>
    <w:rsid w:val="00CB75BC"/>
    <w:rsid w:val="00CC3C94"/>
    <w:rsid w:val="00CC6E79"/>
    <w:rsid w:val="00CD0330"/>
    <w:rsid w:val="00CD2851"/>
    <w:rsid w:val="00CD3E12"/>
    <w:rsid w:val="00CD41FC"/>
    <w:rsid w:val="00CE3139"/>
    <w:rsid w:val="00CE73D8"/>
    <w:rsid w:val="00CF04C4"/>
    <w:rsid w:val="00CF087F"/>
    <w:rsid w:val="00CF1177"/>
    <w:rsid w:val="00CF2B3B"/>
    <w:rsid w:val="00CF2DEB"/>
    <w:rsid w:val="00CF32BC"/>
    <w:rsid w:val="00CF6E71"/>
    <w:rsid w:val="00D016C6"/>
    <w:rsid w:val="00D01BBB"/>
    <w:rsid w:val="00D03CB9"/>
    <w:rsid w:val="00D03DFC"/>
    <w:rsid w:val="00D053EE"/>
    <w:rsid w:val="00D063EE"/>
    <w:rsid w:val="00D069A8"/>
    <w:rsid w:val="00D0799E"/>
    <w:rsid w:val="00D10D3D"/>
    <w:rsid w:val="00D129CF"/>
    <w:rsid w:val="00D13B59"/>
    <w:rsid w:val="00D14290"/>
    <w:rsid w:val="00D1430B"/>
    <w:rsid w:val="00D15087"/>
    <w:rsid w:val="00D16B0C"/>
    <w:rsid w:val="00D174DE"/>
    <w:rsid w:val="00D178A6"/>
    <w:rsid w:val="00D2258E"/>
    <w:rsid w:val="00D22F06"/>
    <w:rsid w:val="00D2386C"/>
    <w:rsid w:val="00D23CED"/>
    <w:rsid w:val="00D24D31"/>
    <w:rsid w:val="00D259B9"/>
    <w:rsid w:val="00D31BD5"/>
    <w:rsid w:val="00D406E9"/>
    <w:rsid w:val="00D424CA"/>
    <w:rsid w:val="00D4305D"/>
    <w:rsid w:val="00D45144"/>
    <w:rsid w:val="00D45633"/>
    <w:rsid w:val="00D45B75"/>
    <w:rsid w:val="00D45CE0"/>
    <w:rsid w:val="00D461B6"/>
    <w:rsid w:val="00D467A3"/>
    <w:rsid w:val="00D50E51"/>
    <w:rsid w:val="00D518D1"/>
    <w:rsid w:val="00D51FFA"/>
    <w:rsid w:val="00D53C2A"/>
    <w:rsid w:val="00D54373"/>
    <w:rsid w:val="00D552BC"/>
    <w:rsid w:val="00D57AEB"/>
    <w:rsid w:val="00D63F7C"/>
    <w:rsid w:val="00D6565C"/>
    <w:rsid w:val="00D67F4B"/>
    <w:rsid w:val="00D712CF"/>
    <w:rsid w:val="00D731FE"/>
    <w:rsid w:val="00D747E9"/>
    <w:rsid w:val="00D74A73"/>
    <w:rsid w:val="00D762D2"/>
    <w:rsid w:val="00D771DC"/>
    <w:rsid w:val="00D80E6B"/>
    <w:rsid w:val="00D84462"/>
    <w:rsid w:val="00D85F9A"/>
    <w:rsid w:val="00D8666E"/>
    <w:rsid w:val="00D87C37"/>
    <w:rsid w:val="00D87FB9"/>
    <w:rsid w:val="00D87FCA"/>
    <w:rsid w:val="00D9214F"/>
    <w:rsid w:val="00D9441E"/>
    <w:rsid w:val="00D9602B"/>
    <w:rsid w:val="00D97A14"/>
    <w:rsid w:val="00D97AC1"/>
    <w:rsid w:val="00DA030C"/>
    <w:rsid w:val="00DA1672"/>
    <w:rsid w:val="00DA24E4"/>
    <w:rsid w:val="00DA4819"/>
    <w:rsid w:val="00DA677F"/>
    <w:rsid w:val="00DB0265"/>
    <w:rsid w:val="00DB0329"/>
    <w:rsid w:val="00DB046C"/>
    <w:rsid w:val="00DB18E3"/>
    <w:rsid w:val="00DB6092"/>
    <w:rsid w:val="00DC11E8"/>
    <w:rsid w:val="00DC1BDC"/>
    <w:rsid w:val="00DC28CC"/>
    <w:rsid w:val="00DC3327"/>
    <w:rsid w:val="00DC3D75"/>
    <w:rsid w:val="00DC57AD"/>
    <w:rsid w:val="00DC6672"/>
    <w:rsid w:val="00DC7EC6"/>
    <w:rsid w:val="00DD3BBB"/>
    <w:rsid w:val="00DD3E05"/>
    <w:rsid w:val="00DD6D83"/>
    <w:rsid w:val="00DE08DB"/>
    <w:rsid w:val="00DE0A6B"/>
    <w:rsid w:val="00DE0B4E"/>
    <w:rsid w:val="00DE3E67"/>
    <w:rsid w:val="00DE5FAC"/>
    <w:rsid w:val="00DF045E"/>
    <w:rsid w:val="00DF0F9A"/>
    <w:rsid w:val="00DF2EB0"/>
    <w:rsid w:val="00DF3268"/>
    <w:rsid w:val="00DF534E"/>
    <w:rsid w:val="00DF60C5"/>
    <w:rsid w:val="00DF7002"/>
    <w:rsid w:val="00DF7D45"/>
    <w:rsid w:val="00E0252A"/>
    <w:rsid w:val="00E02F0B"/>
    <w:rsid w:val="00E03926"/>
    <w:rsid w:val="00E07CA7"/>
    <w:rsid w:val="00E12D66"/>
    <w:rsid w:val="00E1385E"/>
    <w:rsid w:val="00E139DF"/>
    <w:rsid w:val="00E158E9"/>
    <w:rsid w:val="00E16F66"/>
    <w:rsid w:val="00E170B5"/>
    <w:rsid w:val="00E2140B"/>
    <w:rsid w:val="00E218A2"/>
    <w:rsid w:val="00E21CCA"/>
    <w:rsid w:val="00E22014"/>
    <w:rsid w:val="00E25593"/>
    <w:rsid w:val="00E26AB8"/>
    <w:rsid w:val="00E26DB1"/>
    <w:rsid w:val="00E329A9"/>
    <w:rsid w:val="00E32B3E"/>
    <w:rsid w:val="00E336F9"/>
    <w:rsid w:val="00E3459E"/>
    <w:rsid w:val="00E34AE5"/>
    <w:rsid w:val="00E3701D"/>
    <w:rsid w:val="00E37348"/>
    <w:rsid w:val="00E37E5F"/>
    <w:rsid w:val="00E4089F"/>
    <w:rsid w:val="00E40C53"/>
    <w:rsid w:val="00E4209F"/>
    <w:rsid w:val="00E438F4"/>
    <w:rsid w:val="00E4570C"/>
    <w:rsid w:val="00E53A27"/>
    <w:rsid w:val="00E55B3B"/>
    <w:rsid w:val="00E5673F"/>
    <w:rsid w:val="00E6545E"/>
    <w:rsid w:val="00E666EB"/>
    <w:rsid w:val="00E67C44"/>
    <w:rsid w:val="00E67C5F"/>
    <w:rsid w:val="00E67E67"/>
    <w:rsid w:val="00E7006E"/>
    <w:rsid w:val="00E704C3"/>
    <w:rsid w:val="00E713C7"/>
    <w:rsid w:val="00E72359"/>
    <w:rsid w:val="00E7279A"/>
    <w:rsid w:val="00E73525"/>
    <w:rsid w:val="00E76E0A"/>
    <w:rsid w:val="00E76FFE"/>
    <w:rsid w:val="00E77013"/>
    <w:rsid w:val="00E808CD"/>
    <w:rsid w:val="00E80A80"/>
    <w:rsid w:val="00E87286"/>
    <w:rsid w:val="00E91AE3"/>
    <w:rsid w:val="00E91F8E"/>
    <w:rsid w:val="00E92A18"/>
    <w:rsid w:val="00E93A9C"/>
    <w:rsid w:val="00E93BBF"/>
    <w:rsid w:val="00E9403B"/>
    <w:rsid w:val="00E94A6F"/>
    <w:rsid w:val="00E9529B"/>
    <w:rsid w:val="00E95694"/>
    <w:rsid w:val="00E96B1B"/>
    <w:rsid w:val="00EA0133"/>
    <w:rsid w:val="00EA091E"/>
    <w:rsid w:val="00EA1DCF"/>
    <w:rsid w:val="00EA23AD"/>
    <w:rsid w:val="00EA4AF5"/>
    <w:rsid w:val="00EA52D6"/>
    <w:rsid w:val="00EA592C"/>
    <w:rsid w:val="00EA64E8"/>
    <w:rsid w:val="00EA79CA"/>
    <w:rsid w:val="00EA7CCD"/>
    <w:rsid w:val="00EA7D11"/>
    <w:rsid w:val="00EB501F"/>
    <w:rsid w:val="00EB5B07"/>
    <w:rsid w:val="00EB7399"/>
    <w:rsid w:val="00EB7B44"/>
    <w:rsid w:val="00EC4812"/>
    <w:rsid w:val="00EC7FEA"/>
    <w:rsid w:val="00ED2603"/>
    <w:rsid w:val="00ED4074"/>
    <w:rsid w:val="00ED5451"/>
    <w:rsid w:val="00ED6A46"/>
    <w:rsid w:val="00ED6CA6"/>
    <w:rsid w:val="00EE013E"/>
    <w:rsid w:val="00EE1391"/>
    <w:rsid w:val="00EE1755"/>
    <w:rsid w:val="00EE3395"/>
    <w:rsid w:val="00EE6F5D"/>
    <w:rsid w:val="00EF034C"/>
    <w:rsid w:val="00EF072E"/>
    <w:rsid w:val="00EF6A86"/>
    <w:rsid w:val="00EF77D7"/>
    <w:rsid w:val="00EF7F1B"/>
    <w:rsid w:val="00F02139"/>
    <w:rsid w:val="00F028E0"/>
    <w:rsid w:val="00F0344F"/>
    <w:rsid w:val="00F03579"/>
    <w:rsid w:val="00F03EA1"/>
    <w:rsid w:val="00F059F7"/>
    <w:rsid w:val="00F06457"/>
    <w:rsid w:val="00F1043A"/>
    <w:rsid w:val="00F10768"/>
    <w:rsid w:val="00F110C5"/>
    <w:rsid w:val="00F11E2F"/>
    <w:rsid w:val="00F12FB8"/>
    <w:rsid w:val="00F1426F"/>
    <w:rsid w:val="00F15726"/>
    <w:rsid w:val="00F1597F"/>
    <w:rsid w:val="00F16F0A"/>
    <w:rsid w:val="00F17AB4"/>
    <w:rsid w:val="00F2068E"/>
    <w:rsid w:val="00F20BFA"/>
    <w:rsid w:val="00F2232E"/>
    <w:rsid w:val="00F2250A"/>
    <w:rsid w:val="00F23B28"/>
    <w:rsid w:val="00F2436A"/>
    <w:rsid w:val="00F2735A"/>
    <w:rsid w:val="00F30526"/>
    <w:rsid w:val="00F3179B"/>
    <w:rsid w:val="00F327F3"/>
    <w:rsid w:val="00F32B65"/>
    <w:rsid w:val="00F360CC"/>
    <w:rsid w:val="00F3673F"/>
    <w:rsid w:val="00F36C53"/>
    <w:rsid w:val="00F37CFA"/>
    <w:rsid w:val="00F37D20"/>
    <w:rsid w:val="00F40A25"/>
    <w:rsid w:val="00F412CA"/>
    <w:rsid w:val="00F46104"/>
    <w:rsid w:val="00F51276"/>
    <w:rsid w:val="00F529B8"/>
    <w:rsid w:val="00F53DD6"/>
    <w:rsid w:val="00F5685A"/>
    <w:rsid w:val="00F569F3"/>
    <w:rsid w:val="00F57B57"/>
    <w:rsid w:val="00F615AE"/>
    <w:rsid w:val="00F61C71"/>
    <w:rsid w:val="00F63098"/>
    <w:rsid w:val="00F63E14"/>
    <w:rsid w:val="00F645FF"/>
    <w:rsid w:val="00F66A09"/>
    <w:rsid w:val="00F67AF6"/>
    <w:rsid w:val="00F70497"/>
    <w:rsid w:val="00F70C38"/>
    <w:rsid w:val="00F726DE"/>
    <w:rsid w:val="00F73DE5"/>
    <w:rsid w:val="00F75534"/>
    <w:rsid w:val="00F7723D"/>
    <w:rsid w:val="00F77435"/>
    <w:rsid w:val="00F808BE"/>
    <w:rsid w:val="00F85FE6"/>
    <w:rsid w:val="00F906D8"/>
    <w:rsid w:val="00F97D88"/>
    <w:rsid w:val="00FA04C0"/>
    <w:rsid w:val="00FA095B"/>
    <w:rsid w:val="00FA1936"/>
    <w:rsid w:val="00FA1D13"/>
    <w:rsid w:val="00FA3911"/>
    <w:rsid w:val="00FA5F97"/>
    <w:rsid w:val="00FB01F0"/>
    <w:rsid w:val="00FB1409"/>
    <w:rsid w:val="00FB1A0E"/>
    <w:rsid w:val="00FB2DA1"/>
    <w:rsid w:val="00FB2DB3"/>
    <w:rsid w:val="00FB3CFF"/>
    <w:rsid w:val="00FB53F9"/>
    <w:rsid w:val="00FB672D"/>
    <w:rsid w:val="00FB6E71"/>
    <w:rsid w:val="00FB7E9C"/>
    <w:rsid w:val="00FC4C5D"/>
    <w:rsid w:val="00FC665A"/>
    <w:rsid w:val="00FC6928"/>
    <w:rsid w:val="00FD03A6"/>
    <w:rsid w:val="00FD0D65"/>
    <w:rsid w:val="00FD0E05"/>
    <w:rsid w:val="00FD14AB"/>
    <w:rsid w:val="00FD32A3"/>
    <w:rsid w:val="00FD3BB8"/>
    <w:rsid w:val="00FD4130"/>
    <w:rsid w:val="00FD6EF4"/>
    <w:rsid w:val="00FD762C"/>
    <w:rsid w:val="00FE0352"/>
    <w:rsid w:val="00FE0CF3"/>
    <w:rsid w:val="00FE28D6"/>
    <w:rsid w:val="00FE2DCA"/>
    <w:rsid w:val="00FE3F6A"/>
    <w:rsid w:val="00FE5A91"/>
    <w:rsid w:val="00FE734F"/>
    <w:rsid w:val="00FF0C5B"/>
    <w:rsid w:val="00FF1344"/>
    <w:rsid w:val="00FF1996"/>
    <w:rsid w:val="00FF33E3"/>
    <w:rsid w:val="00FF3419"/>
    <w:rsid w:val="00FF686F"/>
    <w:rsid w:val="00FF7613"/>
    <w:rsid w:val="00FF7B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7545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D21C1"/>
    <w:pPr>
      <w:widowControl w:val="0"/>
      <w:jc w:val="both"/>
    </w:pPr>
    <w:rPr>
      <w:rFonts w:ascii="Candara" w:eastAsia="微软雅黑" w:hAnsi="Candara"/>
    </w:rPr>
  </w:style>
  <w:style w:type="paragraph" w:styleId="1">
    <w:name w:val="heading 1"/>
    <w:basedOn w:val="a0"/>
    <w:next w:val="a0"/>
    <w:link w:val="1Char"/>
    <w:uiPriority w:val="9"/>
    <w:qFormat/>
    <w:rsid w:val="00CE3139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CE313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057CF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4A0797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057CF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057CF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057CF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057CF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057CF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4474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447417"/>
    <w:rPr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4474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447417"/>
    <w:rPr>
      <w:sz w:val="18"/>
      <w:szCs w:val="18"/>
    </w:rPr>
  </w:style>
  <w:style w:type="paragraph" w:styleId="a6">
    <w:name w:val="No Spacing"/>
    <w:link w:val="Char1"/>
    <w:uiPriority w:val="1"/>
    <w:qFormat/>
    <w:rsid w:val="00447417"/>
    <w:rPr>
      <w:kern w:val="0"/>
      <w:sz w:val="22"/>
    </w:rPr>
  </w:style>
  <w:style w:type="character" w:customStyle="1" w:styleId="Char1">
    <w:name w:val="无间隔 Char"/>
    <w:basedOn w:val="a1"/>
    <w:link w:val="a6"/>
    <w:uiPriority w:val="1"/>
    <w:rsid w:val="00447417"/>
    <w:rPr>
      <w:kern w:val="0"/>
      <w:sz w:val="22"/>
    </w:rPr>
  </w:style>
  <w:style w:type="paragraph" w:styleId="a7">
    <w:name w:val="Balloon Text"/>
    <w:basedOn w:val="a0"/>
    <w:link w:val="Char2"/>
    <w:uiPriority w:val="99"/>
    <w:semiHidden/>
    <w:unhideWhenUsed/>
    <w:rsid w:val="00447417"/>
    <w:rPr>
      <w:sz w:val="18"/>
      <w:szCs w:val="18"/>
    </w:rPr>
  </w:style>
  <w:style w:type="character" w:customStyle="1" w:styleId="Char2">
    <w:name w:val="批注框文本 Char"/>
    <w:basedOn w:val="a1"/>
    <w:link w:val="a7"/>
    <w:uiPriority w:val="99"/>
    <w:semiHidden/>
    <w:rsid w:val="00447417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CE3139"/>
    <w:rPr>
      <w:rFonts w:ascii="Candara" w:eastAsia="微软雅黑" w:hAnsi="Candara"/>
      <w:b/>
      <w:bCs/>
      <w:kern w:val="44"/>
      <w:sz w:val="32"/>
      <w:szCs w:val="44"/>
    </w:rPr>
  </w:style>
  <w:style w:type="character" w:customStyle="1" w:styleId="2Char">
    <w:name w:val="标题 2 Char"/>
    <w:basedOn w:val="a1"/>
    <w:link w:val="2"/>
    <w:uiPriority w:val="9"/>
    <w:rsid w:val="00CE3139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057CF6"/>
    <w:rPr>
      <w:rFonts w:ascii="Candara" w:eastAsia="微软雅黑" w:hAnsi="Candara"/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rsid w:val="004A0797"/>
    <w:rPr>
      <w:rFonts w:ascii="Candara" w:eastAsia="微软雅黑" w:hAnsi="Candara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semiHidden/>
    <w:rsid w:val="00057CF6"/>
    <w:rPr>
      <w:rFonts w:ascii="Candara" w:eastAsia="微软雅黑" w:hAnsi="Candara"/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057CF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057CF6"/>
    <w:rPr>
      <w:rFonts w:ascii="Candara" w:eastAsia="微软雅黑" w:hAnsi="Candara"/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057CF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057CF6"/>
    <w:rPr>
      <w:rFonts w:asciiTheme="majorHAnsi" w:eastAsiaTheme="majorEastAsia" w:hAnsiTheme="majorHAnsi" w:cstheme="majorBidi"/>
      <w:szCs w:val="21"/>
    </w:rPr>
  </w:style>
  <w:style w:type="paragraph" w:styleId="a8">
    <w:name w:val="List Paragraph"/>
    <w:basedOn w:val="a0"/>
    <w:uiPriority w:val="34"/>
    <w:qFormat/>
    <w:rsid w:val="000333D7"/>
    <w:pPr>
      <w:ind w:firstLineChars="200" w:firstLine="420"/>
    </w:pPr>
  </w:style>
  <w:style w:type="paragraph" w:styleId="TOC">
    <w:name w:val="TOC Heading"/>
    <w:basedOn w:val="1"/>
    <w:next w:val="a0"/>
    <w:uiPriority w:val="39"/>
    <w:semiHidden/>
    <w:unhideWhenUsed/>
    <w:qFormat/>
    <w:rsid w:val="00E9529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0"/>
    <w:next w:val="a0"/>
    <w:autoRedefine/>
    <w:uiPriority w:val="39"/>
    <w:unhideWhenUsed/>
    <w:rsid w:val="00E9529B"/>
  </w:style>
  <w:style w:type="character" w:styleId="a9">
    <w:name w:val="Hyperlink"/>
    <w:basedOn w:val="a1"/>
    <w:uiPriority w:val="99"/>
    <w:unhideWhenUsed/>
    <w:rsid w:val="00E9529B"/>
    <w:rPr>
      <w:color w:val="0000FF" w:themeColor="hyperlink"/>
      <w:u w:val="single"/>
    </w:rPr>
  </w:style>
  <w:style w:type="paragraph" w:styleId="aa">
    <w:name w:val="caption"/>
    <w:basedOn w:val="a0"/>
    <w:next w:val="a0"/>
    <w:uiPriority w:val="35"/>
    <w:unhideWhenUsed/>
    <w:qFormat/>
    <w:rsid w:val="002411B8"/>
    <w:rPr>
      <w:rFonts w:asciiTheme="majorHAnsi" w:eastAsia="黑体" w:hAnsiTheme="majorHAnsi" w:cstheme="majorBidi"/>
      <w:sz w:val="20"/>
      <w:szCs w:val="20"/>
    </w:rPr>
  </w:style>
  <w:style w:type="paragraph" w:styleId="ab">
    <w:name w:val="Document Map"/>
    <w:basedOn w:val="a0"/>
    <w:link w:val="Char3"/>
    <w:uiPriority w:val="99"/>
    <w:semiHidden/>
    <w:unhideWhenUsed/>
    <w:rsid w:val="006E35A2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1"/>
    <w:link w:val="ab"/>
    <w:uiPriority w:val="99"/>
    <w:semiHidden/>
    <w:rsid w:val="006E35A2"/>
    <w:rPr>
      <w:rFonts w:ascii="宋体" w:eastAsia="宋体"/>
      <w:sz w:val="18"/>
      <w:szCs w:val="18"/>
    </w:rPr>
  </w:style>
  <w:style w:type="paragraph" w:styleId="a">
    <w:name w:val="Title"/>
    <w:basedOn w:val="a0"/>
    <w:next w:val="a0"/>
    <w:link w:val="Char4"/>
    <w:uiPriority w:val="10"/>
    <w:qFormat/>
    <w:rsid w:val="00CE3139"/>
    <w:pPr>
      <w:numPr>
        <w:numId w:val="2"/>
      </w:num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1"/>
    <w:link w:val="a"/>
    <w:uiPriority w:val="10"/>
    <w:rsid w:val="00CE3139"/>
    <w:rPr>
      <w:rFonts w:asciiTheme="majorHAnsi" w:eastAsia="微软雅黑" w:hAnsiTheme="majorHAnsi" w:cstheme="majorBidi"/>
      <w:b/>
      <w:bCs/>
      <w:sz w:val="32"/>
      <w:szCs w:val="32"/>
    </w:rPr>
  </w:style>
  <w:style w:type="paragraph" w:styleId="20">
    <w:name w:val="toc 2"/>
    <w:basedOn w:val="a0"/>
    <w:next w:val="a0"/>
    <w:autoRedefine/>
    <w:uiPriority w:val="39"/>
    <w:unhideWhenUsed/>
    <w:rsid w:val="00BA39D5"/>
    <w:pPr>
      <w:ind w:leftChars="200" w:left="420"/>
    </w:pPr>
  </w:style>
  <w:style w:type="paragraph" w:styleId="30">
    <w:name w:val="toc 3"/>
    <w:basedOn w:val="a0"/>
    <w:next w:val="a0"/>
    <w:autoRedefine/>
    <w:uiPriority w:val="39"/>
    <w:unhideWhenUsed/>
    <w:rsid w:val="00F23B28"/>
    <w:pPr>
      <w:ind w:leftChars="400" w:left="840"/>
    </w:pPr>
  </w:style>
  <w:style w:type="character" w:styleId="ac">
    <w:name w:val="FollowedHyperlink"/>
    <w:basedOn w:val="a1"/>
    <w:uiPriority w:val="99"/>
    <w:semiHidden/>
    <w:unhideWhenUsed/>
    <w:rsid w:val="00C502F9"/>
    <w:rPr>
      <w:color w:val="800080" w:themeColor="followedHyperlink"/>
      <w:u w:val="single"/>
    </w:rPr>
  </w:style>
  <w:style w:type="table" w:styleId="ad">
    <w:name w:val="Table Grid"/>
    <w:basedOn w:val="a2"/>
    <w:uiPriority w:val="59"/>
    <w:rsid w:val="000C511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73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23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10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8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75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59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28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8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15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5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93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83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16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2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eader" Target="header2.xm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8-0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ADB5649-9074-4236-AA40-8D572AAF6D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77</TotalTime>
  <Pages>7</Pages>
  <Words>390</Words>
  <Characters>2228</Characters>
  <Application>Microsoft Office Word</Application>
  <DocSecurity>0</DocSecurity>
  <Lines>18</Lines>
  <Paragraphs>5</Paragraphs>
  <ScaleCrop>false</ScaleCrop>
  <Company/>
  <LinksUpToDate>false</LinksUpToDate>
  <CharactersWithSpaces>26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cketMQ最佳实践</dc:title>
  <dc:subject>v3.0.0</dc:subject>
  <dc:creator>©Alibaba 淘宝消息中间件项目组</dc:creator>
  <cp:keywords/>
  <dc:description/>
  <cp:lastModifiedBy>vive</cp:lastModifiedBy>
  <cp:revision>3984</cp:revision>
  <cp:lastPrinted>2013-09-23T07:47:00Z</cp:lastPrinted>
  <dcterms:created xsi:type="dcterms:W3CDTF">2012-08-17T07:44:00Z</dcterms:created>
  <dcterms:modified xsi:type="dcterms:W3CDTF">2013-09-23T07:52:00Z</dcterms:modified>
</cp:coreProperties>
</file>